
<file path=[Content_Types].xml><?xml version="1.0" encoding="utf-8"?>
<Types xmlns="http://schemas.openxmlformats.org/package/2006/content-types">
  <Default Extension="bin" ContentType="application/vnd.ms-word.attachedToolbars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5A81A98D" w14:textId="67AEC00A" w:rsidR="00776D1C" w:rsidRDefault="00776D1C" w:rsidP="00776D1C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bookmarkStart w:id="0" w:name="_Toc70550741"/>
      <w:bookmarkStart w:id="1" w:name="_Toc81427311"/>
      <w:r>
        <w:rPr>
          <w:b/>
          <w:noProof/>
          <w:sz w:val="24"/>
        </w:rPr>
        <w:t>3GPP TSG-</w:t>
      </w:r>
      <w:r>
        <w:rPr>
          <w:b/>
          <w:noProof/>
          <w:sz w:val="24"/>
        </w:rPr>
        <w:fldChar w:fldCharType="begin"/>
      </w:r>
      <w:r>
        <w:rPr>
          <w:b/>
          <w:noProof/>
          <w:sz w:val="24"/>
        </w:rPr>
        <w:instrText xml:space="preserve"> DOCPROPERTY  TSG/WGRef  \* MERGEFORMAT </w:instrText>
      </w:r>
      <w:r>
        <w:rPr>
          <w:b/>
          <w:noProof/>
          <w:sz w:val="24"/>
        </w:rPr>
        <w:fldChar w:fldCharType="separate"/>
      </w:r>
      <w:r>
        <w:rPr>
          <w:b/>
          <w:noProof/>
          <w:sz w:val="24"/>
        </w:rPr>
        <w:t>CT3</w:t>
      </w:r>
      <w:r>
        <w:rPr>
          <w:b/>
          <w:noProof/>
          <w:sz w:val="24"/>
        </w:rPr>
        <w:fldChar w:fldCharType="end"/>
      </w:r>
      <w:r>
        <w:rPr>
          <w:b/>
          <w:noProof/>
          <w:sz w:val="24"/>
        </w:rPr>
        <w:t xml:space="preserve"> Meeting #</w:t>
      </w:r>
      <w:r>
        <w:rPr>
          <w:b/>
          <w:noProof/>
          <w:sz w:val="24"/>
        </w:rPr>
        <w:fldChar w:fldCharType="begin"/>
      </w:r>
      <w:r>
        <w:rPr>
          <w:b/>
          <w:noProof/>
          <w:sz w:val="24"/>
        </w:rPr>
        <w:instrText xml:space="preserve"> DOCPROPERTY  MtgSeq  \* MERGEFORMAT </w:instrText>
      </w:r>
      <w:r>
        <w:rPr>
          <w:b/>
          <w:noProof/>
          <w:sz w:val="24"/>
        </w:rPr>
        <w:fldChar w:fldCharType="separate"/>
      </w:r>
      <w:r w:rsidRPr="00EB09B7">
        <w:rPr>
          <w:b/>
          <w:noProof/>
          <w:sz w:val="24"/>
        </w:rPr>
        <w:t>11</w:t>
      </w:r>
      <w:r w:rsidR="00923676">
        <w:rPr>
          <w:b/>
          <w:noProof/>
          <w:sz w:val="24"/>
        </w:rPr>
        <w:t>9</w:t>
      </w:r>
      <w:r>
        <w:rPr>
          <w:b/>
          <w:noProof/>
          <w:sz w:val="24"/>
        </w:rPr>
        <w:fldChar w:fldCharType="end"/>
      </w:r>
      <w:r>
        <w:rPr>
          <w:b/>
          <w:noProof/>
          <w:sz w:val="24"/>
        </w:rPr>
        <w:fldChar w:fldCharType="begin"/>
      </w:r>
      <w:r>
        <w:rPr>
          <w:b/>
          <w:noProof/>
          <w:sz w:val="24"/>
        </w:rPr>
        <w:instrText xml:space="preserve"> DOCPROPERTY  MtgTitle  \* MERGEFORMAT </w:instrText>
      </w:r>
      <w:r>
        <w:rPr>
          <w:b/>
          <w:noProof/>
          <w:sz w:val="24"/>
        </w:rPr>
        <w:fldChar w:fldCharType="separate"/>
      </w:r>
      <w:r>
        <w:rPr>
          <w:b/>
          <w:noProof/>
          <w:sz w:val="24"/>
        </w:rPr>
        <w:t>-e</w:t>
      </w:r>
      <w:r>
        <w:rPr>
          <w:b/>
          <w:noProof/>
          <w:sz w:val="24"/>
        </w:rPr>
        <w:fldChar w:fldCharType="end"/>
      </w:r>
      <w:r>
        <w:rPr>
          <w:b/>
          <w:i/>
          <w:noProof/>
          <w:sz w:val="28"/>
        </w:rPr>
        <w:tab/>
      </w:r>
      <w:r>
        <w:rPr>
          <w:b/>
          <w:i/>
          <w:noProof/>
          <w:sz w:val="28"/>
        </w:rPr>
        <w:fldChar w:fldCharType="begin"/>
      </w:r>
      <w:r>
        <w:rPr>
          <w:b/>
          <w:i/>
          <w:noProof/>
          <w:sz w:val="28"/>
        </w:rPr>
        <w:instrText xml:space="preserve"> DOCPROPERTY  Tdoc#  \* MERGEFORMAT </w:instrText>
      </w:r>
      <w:r>
        <w:rPr>
          <w:b/>
          <w:i/>
          <w:noProof/>
          <w:sz w:val="28"/>
        </w:rPr>
        <w:fldChar w:fldCharType="separate"/>
      </w:r>
      <w:r w:rsidR="007E3924" w:rsidRPr="007E3924">
        <w:rPr>
          <w:b/>
          <w:i/>
          <w:noProof/>
          <w:sz w:val="28"/>
        </w:rPr>
        <w:t>C3-216</w:t>
      </w:r>
      <w:r w:rsidR="00C34EE2">
        <w:rPr>
          <w:b/>
          <w:i/>
          <w:noProof/>
          <w:sz w:val="28"/>
        </w:rPr>
        <w:t>497</w:t>
      </w:r>
      <w:r w:rsidR="007E3924" w:rsidRPr="007E3924">
        <w:rPr>
          <w:b/>
          <w:i/>
          <w:noProof/>
          <w:sz w:val="28"/>
        </w:rPr>
        <w:t xml:space="preserve"> </w:t>
      </w:r>
      <w:r>
        <w:rPr>
          <w:b/>
          <w:i/>
          <w:noProof/>
          <w:sz w:val="28"/>
        </w:rPr>
        <w:fldChar w:fldCharType="end"/>
      </w:r>
    </w:p>
    <w:p w14:paraId="3B5270EC" w14:textId="3DFF474F" w:rsidR="00776D1C" w:rsidRDefault="0001406A" w:rsidP="00776D1C">
      <w:pPr>
        <w:pStyle w:val="CRCoverPage"/>
        <w:outlineLvl w:val="0"/>
        <w:rPr>
          <w:b/>
          <w:noProof/>
          <w:sz w:val="24"/>
        </w:rPr>
      </w:pPr>
      <w:bookmarkStart w:id="2" w:name="_Hlk34721270"/>
      <w:r>
        <w:rPr>
          <w:b/>
          <w:noProof/>
          <w:sz w:val="24"/>
        </w:rPr>
        <w:t>E-Meeting, 11</w:t>
      </w:r>
      <w:r w:rsidRPr="00592333">
        <w:rPr>
          <w:b/>
          <w:noProof/>
          <w:sz w:val="24"/>
          <w:vertAlign w:val="superscript"/>
        </w:rPr>
        <w:t>th</w:t>
      </w:r>
      <w:r>
        <w:rPr>
          <w:b/>
          <w:noProof/>
          <w:sz w:val="24"/>
        </w:rPr>
        <w:t xml:space="preserve"> – 1</w:t>
      </w:r>
      <w:r w:rsidR="004838DE">
        <w:rPr>
          <w:b/>
          <w:noProof/>
          <w:sz w:val="24"/>
        </w:rPr>
        <w:t>9</w:t>
      </w:r>
      <w:r>
        <w:rPr>
          <w:b/>
          <w:noProof/>
          <w:sz w:val="24"/>
          <w:vertAlign w:val="superscript"/>
        </w:rPr>
        <w:t>th</w:t>
      </w:r>
      <w:r>
        <w:rPr>
          <w:b/>
          <w:noProof/>
          <w:sz w:val="24"/>
        </w:rPr>
        <w:t xml:space="preserve"> </w:t>
      </w:r>
      <w:r w:rsidR="005E198E">
        <w:rPr>
          <w:b/>
          <w:noProof/>
          <w:sz w:val="24"/>
        </w:rPr>
        <w:t>November</w:t>
      </w:r>
      <w:r w:rsidRPr="0056034C">
        <w:rPr>
          <w:b/>
          <w:noProof/>
          <w:sz w:val="24"/>
        </w:rPr>
        <w:t xml:space="preserve"> 202</w:t>
      </w:r>
      <w:r>
        <w:rPr>
          <w:b/>
          <w:noProof/>
          <w:sz w:val="24"/>
        </w:rPr>
        <w:t>1</w:t>
      </w:r>
      <w:bookmarkEnd w:id="2"/>
      <w:r>
        <w:rPr>
          <w:b/>
          <w:noProof/>
          <w:sz w:val="24"/>
        </w:rPr>
        <w:tab/>
      </w:r>
      <w:r>
        <w:rPr>
          <w:b/>
          <w:noProof/>
          <w:sz w:val="24"/>
        </w:rPr>
        <w:tab/>
      </w:r>
      <w:r>
        <w:rPr>
          <w:b/>
          <w:noProof/>
          <w:sz w:val="24"/>
        </w:rPr>
        <w:tab/>
      </w:r>
      <w:r>
        <w:rPr>
          <w:b/>
          <w:noProof/>
          <w:sz w:val="24"/>
        </w:rPr>
        <w:tab/>
      </w:r>
      <w:r w:rsidR="005311DD">
        <w:rPr>
          <w:b/>
          <w:noProof/>
          <w:sz w:val="24"/>
        </w:rPr>
        <w:tab/>
      </w:r>
      <w:r w:rsidR="005311DD">
        <w:rPr>
          <w:b/>
          <w:noProof/>
          <w:sz w:val="24"/>
        </w:rPr>
        <w:tab/>
      </w:r>
      <w:r w:rsidR="005311DD">
        <w:rPr>
          <w:b/>
          <w:noProof/>
          <w:sz w:val="24"/>
        </w:rPr>
        <w:tab/>
      </w:r>
      <w:r w:rsidR="00776D1C">
        <w:rPr>
          <w:b/>
          <w:noProof/>
          <w:sz w:val="24"/>
        </w:rPr>
        <w:tab/>
      </w:r>
      <w:r w:rsidR="00776D1C">
        <w:rPr>
          <w:b/>
          <w:noProof/>
          <w:sz w:val="24"/>
        </w:rPr>
        <w:tab/>
      </w:r>
      <w:r w:rsidR="00776D1C">
        <w:rPr>
          <w:b/>
          <w:noProof/>
          <w:sz w:val="24"/>
        </w:rPr>
        <w:tab/>
      </w:r>
      <w:r w:rsidR="00776D1C">
        <w:rPr>
          <w:b/>
          <w:noProof/>
          <w:sz w:val="24"/>
        </w:rPr>
        <w:tab/>
      </w:r>
      <w:r w:rsidR="00776D1C">
        <w:rPr>
          <w:rFonts w:cs="Arial"/>
          <w:b/>
          <w:bCs/>
        </w:rPr>
        <w:t>(</w:t>
      </w:r>
      <w:r w:rsidR="00776D1C">
        <w:rPr>
          <w:rFonts w:cs="Arial"/>
          <w:b/>
          <w:bCs/>
          <w:sz w:val="22"/>
        </w:rPr>
        <w:t>Revision of C3-21</w:t>
      </w:r>
      <w:r w:rsidR="00C34EE2" w:rsidRPr="00C34EE2">
        <w:rPr>
          <w:rFonts w:cs="Arial"/>
          <w:b/>
          <w:bCs/>
          <w:sz w:val="22"/>
        </w:rPr>
        <w:t>6314</w:t>
      </w:r>
      <w:r w:rsidR="00776D1C" w:rsidRPr="007D3592">
        <w:rPr>
          <w:rFonts w:cs="Arial"/>
          <w:b/>
          <w:bCs/>
          <w:sz w:val="22"/>
        </w:rPr>
        <w:t>)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776D1C" w14:paraId="2240DAD6" w14:textId="77777777" w:rsidTr="008441B2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4C2DA62" w14:textId="77777777" w:rsidR="00776D1C" w:rsidRDefault="00776D1C" w:rsidP="008441B2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12.1</w:t>
            </w:r>
          </w:p>
        </w:tc>
      </w:tr>
      <w:tr w:rsidR="00776D1C" w14:paraId="109875CA" w14:textId="77777777" w:rsidTr="008441B2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2D181989" w14:textId="77777777" w:rsidR="00776D1C" w:rsidRDefault="00776D1C" w:rsidP="008441B2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776D1C" w14:paraId="3A784C90" w14:textId="77777777" w:rsidTr="008441B2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3EB71C4" w14:textId="77777777" w:rsidR="00776D1C" w:rsidRDefault="00776D1C" w:rsidP="008441B2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776D1C" w14:paraId="4384760A" w14:textId="77777777" w:rsidTr="008441B2">
        <w:tc>
          <w:tcPr>
            <w:tcW w:w="142" w:type="dxa"/>
            <w:tcBorders>
              <w:left w:val="single" w:sz="4" w:space="0" w:color="auto"/>
            </w:tcBorders>
          </w:tcPr>
          <w:p w14:paraId="341DFA6B" w14:textId="77777777" w:rsidR="00776D1C" w:rsidRDefault="00776D1C" w:rsidP="008441B2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7D1CA6FF" w14:textId="6B48B88F" w:rsidR="00776D1C" w:rsidRPr="00410371" w:rsidRDefault="00776D1C" w:rsidP="008441B2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fldChar w:fldCharType="begin"/>
            </w:r>
            <w:r>
              <w:rPr>
                <w:b/>
                <w:noProof/>
                <w:sz w:val="28"/>
              </w:rPr>
              <w:instrText xml:space="preserve"> DOCPROPERTY  Spec#  \* MERGEFORMAT </w:instrText>
            </w:r>
            <w:r>
              <w:rPr>
                <w:b/>
                <w:noProof/>
                <w:sz w:val="28"/>
              </w:rPr>
              <w:fldChar w:fldCharType="separate"/>
            </w:r>
            <w:r w:rsidRPr="00410371">
              <w:rPr>
                <w:b/>
                <w:noProof/>
                <w:sz w:val="28"/>
              </w:rPr>
              <w:t>2</w:t>
            </w:r>
            <w:r>
              <w:rPr>
                <w:b/>
                <w:noProof/>
                <w:sz w:val="28"/>
              </w:rPr>
              <w:t>9</w:t>
            </w:r>
            <w:r w:rsidRPr="00410371">
              <w:rPr>
                <w:b/>
                <w:noProof/>
                <w:sz w:val="28"/>
              </w:rPr>
              <w:t>.</w:t>
            </w:r>
            <w:r>
              <w:rPr>
                <w:b/>
                <w:noProof/>
                <w:sz w:val="28"/>
              </w:rPr>
              <w:t>5</w:t>
            </w:r>
            <w:r w:rsidR="002C5241">
              <w:rPr>
                <w:b/>
                <w:noProof/>
                <w:sz w:val="28"/>
              </w:rPr>
              <w:t>35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709" w:type="dxa"/>
          </w:tcPr>
          <w:p w14:paraId="4F3F7374" w14:textId="77777777" w:rsidR="00776D1C" w:rsidRDefault="00776D1C" w:rsidP="008441B2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503D1BDB" w14:textId="21D335DD" w:rsidR="00776D1C" w:rsidRPr="00410371" w:rsidRDefault="007E5C78" w:rsidP="008441B2">
            <w:pPr>
              <w:pStyle w:val="CRCoverPage"/>
              <w:spacing w:after="0"/>
              <w:rPr>
                <w:noProof/>
              </w:rPr>
            </w:pPr>
            <w:r w:rsidRPr="007E5C78">
              <w:rPr>
                <w:rFonts w:hint="eastAsia"/>
                <w:b/>
                <w:noProof/>
                <w:sz w:val="28"/>
              </w:rPr>
              <w:t>0</w:t>
            </w:r>
            <w:r w:rsidRPr="007E5C78">
              <w:rPr>
                <w:b/>
                <w:noProof/>
                <w:sz w:val="28"/>
              </w:rPr>
              <w:t>0</w:t>
            </w:r>
            <w:r w:rsidR="00AB6207">
              <w:rPr>
                <w:b/>
                <w:noProof/>
                <w:sz w:val="28"/>
              </w:rPr>
              <w:t>14</w:t>
            </w:r>
          </w:p>
        </w:tc>
        <w:tc>
          <w:tcPr>
            <w:tcW w:w="709" w:type="dxa"/>
          </w:tcPr>
          <w:p w14:paraId="53627DEB" w14:textId="77777777" w:rsidR="00776D1C" w:rsidRDefault="00776D1C" w:rsidP="008441B2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048586A7" w14:textId="10CFC1FA" w:rsidR="00776D1C" w:rsidRPr="00410371" w:rsidRDefault="00C34EE2" w:rsidP="008441B2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  <w:sz w:val="28"/>
              </w:rPr>
              <w:t>1</w:t>
            </w:r>
          </w:p>
        </w:tc>
        <w:tc>
          <w:tcPr>
            <w:tcW w:w="2410" w:type="dxa"/>
          </w:tcPr>
          <w:p w14:paraId="118B65D3" w14:textId="77777777" w:rsidR="00776D1C" w:rsidRDefault="00776D1C" w:rsidP="008441B2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2BCE0920" w14:textId="2823805F" w:rsidR="00776D1C" w:rsidRPr="00410371" w:rsidRDefault="007F2039" w:rsidP="008441B2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rPr>
                <w:b/>
                <w:noProof/>
                <w:sz w:val="28"/>
              </w:rPr>
              <w:fldChar w:fldCharType="begin"/>
            </w:r>
            <w:r>
              <w:rPr>
                <w:b/>
                <w:noProof/>
                <w:sz w:val="28"/>
              </w:rPr>
              <w:instrText xml:space="preserve"> DOCPROPERTY  Version  \* MERGEFORMAT </w:instrText>
            </w:r>
            <w:r>
              <w:rPr>
                <w:b/>
                <w:noProof/>
                <w:sz w:val="28"/>
              </w:rPr>
              <w:fldChar w:fldCharType="separate"/>
            </w:r>
            <w:r>
              <w:rPr>
                <w:b/>
                <w:noProof/>
                <w:sz w:val="28"/>
              </w:rPr>
              <w:t>17.</w:t>
            </w:r>
            <w:r w:rsidR="004E5830">
              <w:rPr>
                <w:b/>
                <w:noProof/>
                <w:sz w:val="28"/>
              </w:rPr>
              <w:t>2</w:t>
            </w:r>
            <w:r w:rsidRPr="00410371">
              <w:rPr>
                <w:b/>
                <w:noProof/>
                <w:sz w:val="28"/>
              </w:rPr>
              <w:t>.0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1A40D051" w14:textId="77777777" w:rsidR="00776D1C" w:rsidRDefault="00776D1C" w:rsidP="008441B2">
            <w:pPr>
              <w:pStyle w:val="CRCoverPage"/>
              <w:spacing w:after="0"/>
              <w:rPr>
                <w:noProof/>
              </w:rPr>
            </w:pPr>
          </w:p>
        </w:tc>
      </w:tr>
      <w:tr w:rsidR="00776D1C" w14:paraId="65AA7128" w14:textId="77777777" w:rsidTr="008441B2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BB12377" w14:textId="77777777" w:rsidR="00776D1C" w:rsidRDefault="00776D1C" w:rsidP="008441B2">
            <w:pPr>
              <w:pStyle w:val="CRCoverPage"/>
              <w:spacing w:after="0"/>
              <w:rPr>
                <w:noProof/>
              </w:rPr>
            </w:pPr>
          </w:p>
        </w:tc>
      </w:tr>
      <w:tr w:rsidR="00776D1C" w14:paraId="381D32D3" w14:textId="77777777" w:rsidTr="008441B2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56C3FF12" w14:textId="77777777" w:rsidR="00776D1C" w:rsidRPr="00F25D98" w:rsidRDefault="00776D1C" w:rsidP="008441B2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9" w:anchor="_blank" w:history="1"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3" w:name="_Hlt497126619"/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3"/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>
              <w:rPr>
                <w:rFonts w:cs="Arial"/>
                <w:i/>
                <w:noProof/>
              </w:rPr>
              <w:t>: c</w:t>
            </w:r>
            <w:r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>
              <w:rPr>
                <w:rFonts w:cs="Arial"/>
                <w:i/>
                <w:noProof/>
              </w:rPr>
              <w:br/>
            </w:r>
            <w:hyperlink r:id="rId10" w:history="1">
              <w:r>
                <w:rPr>
                  <w:rStyle w:val="aa"/>
                  <w:rFonts w:cs="Arial"/>
                  <w:i/>
                  <w:noProof/>
                </w:rPr>
                <w:t>http://www.3gpp.org/Change-Requests</w:t>
              </w:r>
            </w:hyperlink>
            <w:r w:rsidRPr="00F25D98">
              <w:rPr>
                <w:rFonts w:cs="Arial"/>
                <w:i/>
                <w:noProof/>
              </w:rPr>
              <w:t>.</w:t>
            </w:r>
          </w:p>
        </w:tc>
      </w:tr>
      <w:tr w:rsidR="00776D1C" w14:paraId="7FBF6400" w14:textId="77777777" w:rsidTr="008441B2">
        <w:tc>
          <w:tcPr>
            <w:tcW w:w="9641" w:type="dxa"/>
            <w:gridSpan w:val="9"/>
          </w:tcPr>
          <w:p w14:paraId="5333A7F6" w14:textId="77777777" w:rsidR="00776D1C" w:rsidRDefault="00776D1C" w:rsidP="008441B2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6C6C59D2" w14:textId="77777777" w:rsidR="00776D1C" w:rsidRPr="00B20AB3" w:rsidRDefault="00776D1C" w:rsidP="00776D1C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776D1C" w14:paraId="4F38B087" w14:textId="77777777" w:rsidTr="008441B2">
        <w:tc>
          <w:tcPr>
            <w:tcW w:w="2835" w:type="dxa"/>
          </w:tcPr>
          <w:p w14:paraId="13BEB704" w14:textId="77777777" w:rsidR="00776D1C" w:rsidRDefault="00776D1C" w:rsidP="008441B2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 affects:</w:t>
            </w:r>
          </w:p>
        </w:tc>
        <w:tc>
          <w:tcPr>
            <w:tcW w:w="1418" w:type="dxa"/>
          </w:tcPr>
          <w:p w14:paraId="167FD352" w14:textId="77777777" w:rsidR="00776D1C" w:rsidRDefault="00776D1C" w:rsidP="008441B2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40DAB37A" w14:textId="77777777" w:rsidR="00776D1C" w:rsidRDefault="00776D1C" w:rsidP="008441B2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21241C20" w14:textId="77777777" w:rsidR="00776D1C" w:rsidRDefault="00776D1C" w:rsidP="008441B2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157B213" w14:textId="77777777" w:rsidR="00776D1C" w:rsidRDefault="00776D1C" w:rsidP="008441B2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1C572A18" w14:textId="77777777" w:rsidR="00776D1C" w:rsidRDefault="00776D1C" w:rsidP="008441B2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56F68E1F" w14:textId="77777777" w:rsidR="00776D1C" w:rsidRDefault="00776D1C" w:rsidP="008441B2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4BB71177" w14:textId="77777777" w:rsidR="00776D1C" w:rsidRDefault="00776D1C" w:rsidP="008441B2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4925EE6D" w14:textId="77777777" w:rsidR="00776D1C" w:rsidRDefault="00776D1C" w:rsidP="008441B2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  <w:r>
              <w:rPr>
                <w:b/>
                <w:bCs/>
                <w:caps/>
                <w:noProof/>
              </w:rPr>
              <w:t>X</w:t>
            </w:r>
          </w:p>
        </w:tc>
      </w:tr>
    </w:tbl>
    <w:p w14:paraId="4CD8F838" w14:textId="77777777" w:rsidR="00776D1C" w:rsidRDefault="00776D1C" w:rsidP="00776D1C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776D1C" w14:paraId="26F654CD" w14:textId="77777777" w:rsidTr="008441B2">
        <w:tc>
          <w:tcPr>
            <w:tcW w:w="9640" w:type="dxa"/>
            <w:gridSpan w:val="11"/>
          </w:tcPr>
          <w:p w14:paraId="3AB759A1" w14:textId="77777777" w:rsidR="00776D1C" w:rsidRDefault="00776D1C" w:rsidP="008441B2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776D1C" w14:paraId="49F5470B" w14:textId="77777777" w:rsidTr="008441B2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531FF1BF" w14:textId="77777777" w:rsidR="00776D1C" w:rsidRDefault="00776D1C" w:rsidP="008441B2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0B8A0BD9" w14:textId="1D05F99E" w:rsidR="00776D1C" w:rsidRDefault="003D3A46" w:rsidP="00B4300F">
            <w:pPr>
              <w:pStyle w:val="CRCoverPage"/>
              <w:spacing w:after="0"/>
              <w:ind w:left="100"/>
              <w:rPr>
                <w:noProof/>
              </w:rPr>
            </w:pPr>
            <w:r w:rsidRPr="003D3A46">
              <w:rPr>
                <w:lang w:val="en-US"/>
              </w:rPr>
              <w:t xml:space="preserve">Correction on </w:t>
            </w:r>
            <w:proofErr w:type="spellStart"/>
            <w:r w:rsidRPr="003D3A46">
              <w:rPr>
                <w:lang w:val="en-US"/>
              </w:rPr>
              <w:t>Naanf_AKMA_ApplicationKey_Get</w:t>
            </w:r>
            <w:proofErr w:type="spellEnd"/>
            <w:r w:rsidRPr="003D3A46">
              <w:rPr>
                <w:lang w:val="en-US"/>
              </w:rPr>
              <w:t xml:space="preserve"> service operation on sending UE ID to the AKMA AF</w:t>
            </w:r>
          </w:p>
        </w:tc>
      </w:tr>
      <w:tr w:rsidR="00776D1C" w14:paraId="59E3D2B9" w14:textId="77777777" w:rsidTr="008441B2">
        <w:tc>
          <w:tcPr>
            <w:tcW w:w="1843" w:type="dxa"/>
            <w:tcBorders>
              <w:left w:val="single" w:sz="4" w:space="0" w:color="auto"/>
            </w:tcBorders>
          </w:tcPr>
          <w:p w14:paraId="61B34836" w14:textId="77777777" w:rsidR="00776D1C" w:rsidRDefault="00776D1C" w:rsidP="008441B2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35E629F1" w14:textId="77777777" w:rsidR="00776D1C" w:rsidRDefault="00776D1C" w:rsidP="008441B2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776D1C" w14:paraId="48C63F65" w14:textId="77777777" w:rsidTr="008441B2">
        <w:tc>
          <w:tcPr>
            <w:tcW w:w="1843" w:type="dxa"/>
            <w:tcBorders>
              <w:left w:val="single" w:sz="4" w:space="0" w:color="auto"/>
            </w:tcBorders>
          </w:tcPr>
          <w:p w14:paraId="1417EAB0" w14:textId="77777777" w:rsidR="00776D1C" w:rsidRDefault="00776D1C" w:rsidP="008441B2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74930F7E" w14:textId="17C310A9" w:rsidR="00776D1C" w:rsidRPr="006B0EAB" w:rsidRDefault="000A02F0" w:rsidP="008441B2">
            <w:pPr>
              <w:pStyle w:val="CRCoverPage"/>
              <w:spacing w:after="0"/>
              <w:ind w:left="100"/>
              <w:rPr>
                <w:noProof/>
                <w:lang w:val="en-US"/>
              </w:rPr>
            </w:pPr>
            <w:r w:rsidRPr="000A02F0">
              <w:rPr>
                <w:noProof/>
                <w:lang w:eastAsia="zh-CN"/>
              </w:rPr>
              <w:t>China Mobile Communications Group Co.,Ltd.</w:t>
            </w:r>
            <w:r w:rsidR="00131D2A">
              <w:rPr>
                <w:noProof/>
                <w:lang w:eastAsia="zh-CN"/>
              </w:rPr>
              <w:t>, Huawei</w:t>
            </w:r>
            <w:r w:rsidR="00760E05">
              <w:rPr>
                <w:noProof/>
                <w:lang w:val="en-US" w:eastAsia="zh-CN"/>
              </w:rPr>
              <w:t>, Ericsson</w:t>
            </w:r>
          </w:p>
        </w:tc>
      </w:tr>
      <w:tr w:rsidR="00776D1C" w14:paraId="2EEA6421" w14:textId="77777777" w:rsidTr="008441B2">
        <w:tc>
          <w:tcPr>
            <w:tcW w:w="1843" w:type="dxa"/>
            <w:tcBorders>
              <w:left w:val="single" w:sz="4" w:space="0" w:color="auto"/>
            </w:tcBorders>
          </w:tcPr>
          <w:p w14:paraId="787AF1CF" w14:textId="77777777" w:rsidR="00776D1C" w:rsidRDefault="00776D1C" w:rsidP="008441B2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F9B9686" w14:textId="77777777" w:rsidR="00776D1C" w:rsidRDefault="00776D1C" w:rsidP="008441B2">
            <w:pPr>
              <w:pStyle w:val="CRCoverPage"/>
              <w:spacing w:after="0"/>
              <w:ind w:left="100"/>
              <w:rPr>
                <w:noProof/>
              </w:rPr>
            </w:pPr>
            <w:r>
              <w:t>CT3</w:t>
            </w:r>
            <w:r>
              <w:fldChar w:fldCharType="begin"/>
            </w:r>
            <w:r>
              <w:instrText xml:space="preserve"> DOCPROPERTY  SourceIfTsg  \* MERGEFORMAT </w:instrText>
            </w:r>
            <w:r>
              <w:fldChar w:fldCharType="end"/>
            </w:r>
          </w:p>
        </w:tc>
      </w:tr>
      <w:tr w:rsidR="00776D1C" w14:paraId="21C52B91" w14:textId="77777777" w:rsidTr="008441B2">
        <w:tc>
          <w:tcPr>
            <w:tcW w:w="1843" w:type="dxa"/>
            <w:tcBorders>
              <w:left w:val="single" w:sz="4" w:space="0" w:color="auto"/>
            </w:tcBorders>
          </w:tcPr>
          <w:p w14:paraId="71100A78" w14:textId="77777777" w:rsidR="00776D1C" w:rsidRDefault="00776D1C" w:rsidP="008441B2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0F6E9E8C" w14:textId="77777777" w:rsidR="00776D1C" w:rsidRDefault="00776D1C" w:rsidP="008441B2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776D1C" w14:paraId="3C669487" w14:textId="77777777" w:rsidTr="008441B2">
        <w:tc>
          <w:tcPr>
            <w:tcW w:w="1843" w:type="dxa"/>
            <w:tcBorders>
              <w:left w:val="single" w:sz="4" w:space="0" w:color="auto"/>
            </w:tcBorders>
          </w:tcPr>
          <w:p w14:paraId="242510D3" w14:textId="77777777" w:rsidR="00776D1C" w:rsidRDefault="00776D1C" w:rsidP="008441B2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3D033C81" w14:textId="5F5E280F" w:rsidR="00776D1C" w:rsidRDefault="001F49A1" w:rsidP="008441B2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t>AKMA-CT</w:t>
            </w:r>
          </w:p>
        </w:tc>
        <w:tc>
          <w:tcPr>
            <w:tcW w:w="567" w:type="dxa"/>
            <w:tcBorders>
              <w:left w:val="nil"/>
            </w:tcBorders>
          </w:tcPr>
          <w:p w14:paraId="4034F023" w14:textId="77777777" w:rsidR="00776D1C" w:rsidRDefault="00776D1C" w:rsidP="008441B2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9ED4F4C" w14:textId="77777777" w:rsidR="00776D1C" w:rsidRDefault="00776D1C" w:rsidP="008441B2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3007F59F" w14:textId="7D65CBFB" w:rsidR="00776D1C" w:rsidRDefault="00776D1C" w:rsidP="008441B2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DOCPROPERTY  ResDate  \* MERGEFORMAT </w:instrText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2021-</w:t>
            </w:r>
            <w:r w:rsidR="00232801">
              <w:rPr>
                <w:noProof/>
              </w:rPr>
              <w:t>11</w:t>
            </w:r>
            <w:r>
              <w:rPr>
                <w:noProof/>
              </w:rPr>
              <w:t>-</w:t>
            </w:r>
            <w:r w:rsidR="00232801">
              <w:rPr>
                <w:noProof/>
              </w:rPr>
              <w:t>04</w:t>
            </w:r>
            <w:r>
              <w:rPr>
                <w:noProof/>
              </w:rPr>
              <w:fldChar w:fldCharType="end"/>
            </w:r>
          </w:p>
        </w:tc>
      </w:tr>
      <w:tr w:rsidR="00776D1C" w14:paraId="1D83FF89" w14:textId="77777777" w:rsidTr="008441B2">
        <w:tc>
          <w:tcPr>
            <w:tcW w:w="1843" w:type="dxa"/>
            <w:tcBorders>
              <w:left w:val="single" w:sz="4" w:space="0" w:color="auto"/>
            </w:tcBorders>
          </w:tcPr>
          <w:p w14:paraId="465CC89F" w14:textId="77777777" w:rsidR="00776D1C" w:rsidRDefault="00776D1C" w:rsidP="008441B2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708963D6" w14:textId="77777777" w:rsidR="00776D1C" w:rsidRDefault="00776D1C" w:rsidP="008441B2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61C7EE0B" w14:textId="77777777" w:rsidR="00776D1C" w:rsidRDefault="00776D1C" w:rsidP="008441B2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4E040C03" w14:textId="77777777" w:rsidR="00776D1C" w:rsidRDefault="00776D1C" w:rsidP="008441B2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0C4DBE23" w14:textId="77777777" w:rsidR="00776D1C" w:rsidRDefault="00776D1C" w:rsidP="008441B2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776D1C" w14:paraId="6610F45E" w14:textId="77777777" w:rsidTr="008441B2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6BEEF4CC" w14:textId="77777777" w:rsidR="00776D1C" w:rsidRDefault="00776D1C" w:rsidP="008441B2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493221A2" w14:textId="1EA0FF9F" w:rsidR="00776D1C" w:rsidRDefault="00031323" w:rsidP="008441B2">
            <w:pPr>
              <w:pStyle w:val="CRCoverPage"/>
              <w:spacing w:after="0"/>
              <w:ind w:left="100" w:right="-609"/>
              <w:rPr>
                <w:b/>
                <w:noProof/>
                <w:lang w:eastAsia="zh-CN"/>
              </w:rPr>
            </w:pPr>
            <w:r>
              <w:rPr>
                <w:b/>
                <w:noProof/>
                <w:lang w:eastAsia="zh-CN"/>
              </w:rPr>
              <w:t>B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23411081" w14:textId="77777777" w:rsidR="00776D1C" w:rsidRDefault="00776D1C" w:rsidP="008441B2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222F7BD" w14:textId="77777777" w:rsidR="00776D1C" w:rsidRDefault="00776D1C" w:rsidP="008441B2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286BD17" w14:textId="77777777" w:rsidR="00776D1C" w:rsidRDefault="00776D1C" w:rsidP="008441B2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DOCPROPERTY  Release  \* MERGEFORMAT </w:instrText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Rel-17</w:t>
            </w:r>
            <w:r>
              <w:rPr>
                <w:noProof/>
              </w:rPr>
              <w:fldChar w:fldCharType="end"/>
            </w:r>
          </w:p>
        </w:tc>
      </w:tr>
      <w:tr w:rsidR="00776D1C" w14:paraId="0CB6CC54" w14:textId="77777777" w:rsidTr="008441B2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337BB242" w14:textId="77777777" w:rsidR="00776D1C" w:rsidRDefault="00776D1C" w:rsidP="008441B2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2B726E56" w14:textId="77777777" w:rsidR="00776D1C" w:rsidRDefault="00776D1C" w:rsidP="008441B2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mirror corresponding to a change in an earlier </w:t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5FFFA358" w14:textId="77777777" w:rsidR="00776D1C" w:rsidRDefault="00776D1C" w:rsidP="008441B2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1" w:history="1">
              <w:r>
                <w:rPr>
                  <w:rStyle w:val="aa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6D2A5975" w14:textId="77777777" w:rsidR="00776D1C" w:rsidRPr="007C2097" w:rsidRDefault="00776D1C" w:rsidP="008441B2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>
              <w:rPr>
                <w:i/>
                <w:noProof/>
                <w:sz w:val="18"/>
              </w:rPr>
              <w:br/>
              <w:t>Rel-9</w:t>
            </w:r>
            <w:r>
              <w:rPr>
                <w:i/>
                <w:noProof/>
                <w:sz w:val="18"/>
              </w:rPr>
              <w:tab/>
              <w:t>(Release 9)</w:t>
            </w:r>
            <w:r>
              <w:rPr>
                <w:i/>
                <w:noProof/>
                <w:sz w:val="18"/>
              </w:rPr>
              <w:br/>
              <w:t>Rel-10</w:t>
            </w:r>
            <w:r>
              <w:rPr>
                <w:i/>
                <w:noProof/>
                <w:sz w:val="18"/>
              </w:rPr>
              <w:tab/>
              <w:t>(Release 10)</w:t>
            </w:r>
            <w:r>
              <w:rPr>
                <w:i/>
                <w:noProof/>
                <w:sz w:val="18"/>
              </w:rPr>
              <w:br/>
              <w:t>Rel-11</w:t>
            </w:r>
            <w:r>
              <w:rPr>
                <w:i/>
                <w:noProof/>
                <w:sz w:val="18"/>
              </w:rPr>
              <w:tab/>
              <w:t>(Release 11)</w:t>
            </w:r>
            <w:r>
              <w:rPr>
                <w:i/>
                <w:noProof/>
                <w:sz w:val="18"/>
              </w:rPr>
              <w:br/>
              <w:t>…</w:t>
            </w:r>
            <w:r>
              <w:rPr>
                <w:i/>
                <w:noProof/>
                <w:sz w:val="18"/>
              </w:rPr>
              <w:br/>
              <w:t>Rel-15</w:t>
            </w:r>
            <w:r>
              <w:rPr>
                <w:i/>
                <w:noProof/>
                <w:sz w:val="18"/>
              </w:rPr>
              <w:tab/>
              <w:t>(Release 15)</w:t>
            </w:r>
            <w:r>
              <w:rPr>
                <w:i/>
                <w:noProof/>
                <w:sz w:val="18"/>
              </w:rPr>
              <w:br/>
              <w:t>Rel-16</w:t>
            </w:r>
            <w:r>
              <w:rPr>
                <w:i/>
                <w:noProof/>
                <w:sz w:val="18"/>
              </w:rPr>
              <w:tab/>
              <w:t>(Release 16)</w:t>
            </w:r>
            <w:r>
              <w:rPr>
                <w:i/>
                <w:noProof/>
                <w:sz w:val="18"/>
              </w:rPr>
              <w:br/>
              <w:t>Rel-17</w:t>
            </w:r>
            <w:r>
              <w:rPr>
                <w:i/>
                <w:noProof/>
                <w:sz w:val="18"/>
              </w:rPr>
              <w:tab/>
              <w:t>(Release 17)</w:t>
            </w:r>
            <w:r>
              <w:rPr>
                <w:i/>
                <w:noProof/>
                <w:sz w:val="18"/>
              </w:rPr>
              <w:br/>
              <w:t>Rel-18</w:t>
            </w:r>
            <w:r>
              <w:rPr>
                <w:i/>
                <w:noProof/>
                <w:sz w:val="18"/>
              </w:rPr>
              <w:tab/>
              <w:t>(Release 18)</w:t>
            </w:r>
          </w:p>
        </w:tc>
      </w:tr>
      <w:tr w:rsidR="00776D1C" w14:paraId="1C41B2FD" w14:textId="77777777" w:rsidTr="008441B2">
        <w:tc>
          <w:tcPr>
            <w:tcW w:w="1843" w:type="dxa"/>
          </w:tcPr>
          <w:p w14:paraId="5BC95881" w14:textId="77777777" w:rsidR="00776D1C" w:rsidRDefault="00776D1C" w:rsidP="008441B2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6552A39" w14:textId="77777777" w:rsidR="00776D1C" w:rsidRDefault="00776D1C" w:rsidP="008441B2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776D1C" w14:paraId="2672DDFF" w14:textId="77777777" w:rsidTr="008441B2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1F7C4511" w14:textId="77777777" w:rsidR="00776D1C" w:rsidRDefault="00776D1C" w:rsidP="008441B2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D7256A4" w14:textId="348853A6" w:rsidR="00776D1C" w:rsidRDefault="00605A8E" w:rsidP="00B4300F">
            <w:pPr>
              <w:pStyle w:val="CRCoverPage"/>
              <w:spacing w:after="0"/>
              <w:rPr>
                <w:noProof/>
                <w:lang w:eastAsia="zh-CN"/>
              </w:rPr>
            </w:pPr>
            <w:r>
              <w:rPr>
                <w:lang w:val="en-US"/>
              </w:rPr>
              <w:t xml:space="preserve">According to CR 0108 of 3GPP TS 33.535, </w:t>
            </w:r>
            <w:r>
              <w:rPr>
                <w:iCs/>
              </w:rPr>
              <w:t xml:space="preserve">for the AKMA AF to </w:t>
            </w:r>
            <w:r>
              <w:rPr>
                <w:iCs/>
                <w:lang w:val="en-US" w:eastAsia="zh-CN"/>
              </w:rPr>
              <w:t xml:space="preserve">authorize </w:t>
            </w:r>
            <w:r>
              <w:rPr>
                <w:iCs/>
              </w:rPr>
              <w:t>the UE (e.g., for charging and/or service authorization purposes), a UE identifier needs to be provided to the AKMA AF</w:t>
            </w:r>
            <w:r>
              <w:rPr>
                <w:iCs/>
                <w:lang w:val="en-US" w:eastAsia="zh-CN"/>
              </w:rPr>
              <w:t>.</w:t>
            </w:r>
          </w:p>
        </w:tc>
      </w:tr>
      <w:tr w:rsidR="00776D1C" w14:paraId="084B7958" w14:textId="77777777" w:rsidTr="008441B2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1FBB4266" w14:textId="77777777" w:rsidR="00776D1C" w:rsidRDefault="00776D1C" w:rsidP="008441B2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6DEF16D2" w14:textId="77777777" w:rsidR="00776D1C" w:rsidRPr="00197FF5" w:rsidRDefault="00776D1C" w:rsidP="008441B2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B1446B" w14:paraId="71AD4DA7" w14:textId="77777777" w:rsidTr="008441B2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27ACC9B" w14:textId="77777777" w:rsidR="00B1446B" w:rsidRDefault="00B1446B" w:rsidP="00B1446B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5CF07109" w14:textId="77777777" w:rsidR="00605A8E" w:rsidRDefault="00605A8E" w:rsidP="00605A8E">
            <w:pPr>
              <w:pStyle w:val="CRCoverPage"/>
              <w:spacing w:after="0"/>
            </w:pPr>
            <w:r>
              <w:t xml:space="preserve">If the AKMA AF is in operator network, the </w:t>
            </w:r>
            <w:proofErr w:type="spellStart"/>
            <w:r>
              <w:t>AAnF</w:t>
            </w:r>
            <w:proofErr w:type="spellEnd"/>
            <w:r>
              <w:t xml:space="preserve"> provides SUPI to the AKMA AF directly.</w:t>
            </w:r>
          </w:p>
          <w:p w14:paraId="4C083385" w14:textId="104E4648" w:rsidR="00BA0567" w:rsidRPr="00B836EB" w:rsidRDefault="00605A8E" w:rsidP="00605A8E">
            <w:pPr>
              <w:pStyle w:val="CRCoverPage"/>
              <w:spacing w:after="0"/>
              <w:rPr>
                <w:noProof/>
                <w:lang w:val="en-US" w:eastAsia="zh-CN"/>
              </w:rPr>
            </w:pPr>
            <w:r>
              <w:t xml:space="preserve">If the AKMA AF is outside the operator network, the </w:t>
            </w:r>
            <w:proofErr w:type="spellStart"/>
            <w:r>
              <w:t>AAnF</w:t>
            </w:r>
            <w:proofErr w:type="spellEnd"/>
            <w:r>
              <w:t xml:space="preserve"> provide the SUPI to the NEF. And then the NEF translates SUPI to GPSI (external ID) and sends the GPSI to AF out of operator network.</w:t>
            </w:r>
          </w:p>
        </w:tc>
      </w:tr>
      <w:tr w:rsidR="00776D1C" w14:paraId="506E8311" w14:textId="77777777" w:rsidTr="008441B2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08905CB" w14:textId="77777777" w:rsidR="00776D1C" w:rsidRDefault="00776D1C" w:rsidP="008441B2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3AFF59E" w14:textId="77777777" w:rsidR="00776D1C" w:rsidRPr="00790FD9" w:rsidRDefault="00776D1C" w:rsidP="008441B2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776D1C" w14:paraId="057AEECE" w14:textId="77777777" w:rsidTr="008441B2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3AA706C2" w14:textId="77777777" w:rsidR="00776D1C" w:rsidRDefault="00776D1C" w:rsidP="008441B2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4BB0350" w14:textId="4A720235" w:rsidR="00776D1C" w:rsidRDefault="00605A8E" w:rsidP="00B4300F">
            <w:pPr>
              <w:pStyle w:val="CRCoverPage"/>
              <w:spacing w:after="0"/>
              <w:rPr>
                <w:noProof/>
              </w:rPr>
            </w:pPr>
            <w:r>
              <w:t xml:space="preserve">AKMA AF </w:t>
            </w:r>
            <w:r>
              <w:rPr>
                <w:lang w:val="en-US" w:eastAsia="zh-CN"/>
              </w:rPr>
              <w:t xml:space="preserve">may </w:t>
            </w:r>
            <w:r>
              <w:t xml:space="preserve">not </w:t>
            </w:r>
            <w:r>
              <w:rPr>
                <w:lang w:val="en-US" w:eastAsia="zh-CN"/>
              </w:rPr>
              <w:t xml:space="preserve">be </w:t>
            </w:r>
            <w:r>
              <w:t xml:space="preserve">able to </w:t>
            </w:r>
            <w:r>
              <w:rPr>
                <w:lang w:val="en-US" w:eastAsia="zh-CN"/>
              </w:rPr>
              <w:t>authorize</w:t>
            </w:r>
            <w:r>
              <w:t xml:space="preserve"> the UE</w:t>
            </w:r>
          </w:p>
        </w:tc>
      </w:tr>
      <w:tr w:rsidR="00776D1C" w14:paraId="0C691B8C" w14:textId="77777777" w:rsidTr="008441B2">
        <w:tc>
          <w:tcPr>
            <w:tcW w:w="2694" w:type="dxa"/>
            <w:gridSpan w:val="2"/>
          </w:tcPr>
          <w:p w14:paraId="58280709" w14:textId="77777777" w:rsidR="00776D1C" w:rsidRDefault="00776D1C" w:rsidP="008441B2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12A2D8F0" w14:textId="77777777" w:rsidR="00776D1C" w:rsidRDefault="00776D1C" w:rsidP="008441B2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776D1C" w14:paraId="081BF5A9" w14:textId="77777777" w:rsidTr="008441B2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375291B7" w14:textId="77777777" w:rsidR="00776D1C" w:rsidRDefault="00776D1C" w:rsidP="008441B2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5ACFABC" w14:textId="3F5C669D" w:rsidR="00776D1C" w:rsidRDefault="00963DED" w:rsidP="008441B2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2, </w:t>
            </w:r>
            <w:r w:rsidR="00F23C37">
              <w:rPr>
                <w:rFonts w:hint="eastAsia"/>
                <w:noProof/>
              </w:rPr>
              <w:t>4</w:t>
            </w:r>
            <w:r w:rsidR="00F23C37">
              <w:rPr>
                <w:noProof/>
              </w:rPr>
              <w:t>.2.2.3.2, 5.1.4.3.2</w:t>
            </w:r>
          </w:p>
        </w:tc>
      </w:tr>
      <w:tr w:rsidR="00776D1C" w14:paraId="0A26A611" w14:textId="77777777" w:rsidTr="008441B2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AC1582" w14:textId="77777777" w:rsidR="00776D1C" w:rsidRDefault="00776D1C" w:rsidP="008441B2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6BC1F025" w14:textId="77777777" w:rsidR="00776D1C" w:rsidRDefault="00776D1C" w:rsidP="008441B2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776D1C" w14:paraId="6BD881C7" w14:textId="77777777" w:rsidTr="008441B2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07BD9FF0" w14:textId="77777777" w:rsidR="00776D1C" w:rsidRDefault="00776D1C" w:rsidP="008441B2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10AD71CA" w14:textId="77777777" w:rsidR="00776D1C" w:rsidRDefault="00776D1C" w:rsidP="008441B2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68F2FD51" w14:textId="77777777" w:rsidR="00776D1C" w:rsidRDefault="00776D1C" w:rsidP="008441B2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4CECE956" w14:textId="77777777" w:rsidR="00776D1C" w:rsidRDefault="00776D1C" w:rsidP="008441B2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37C06B13" w14:textId="77777777" w:rsidR="00776D1C" w:rsidRDefault="00776D1C" w:rsidP="008441B2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776D1C" w14:paraId="6BC2EA78" w14:textId="77777777" w:rsidTr="008441B2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BF7B33D" w14:textId="77777777" w:rsidR="00776D1C" w:rsidRDefault="00776D1C" w:rsidP="008441B2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18A4266C" w14:textId="4DEC2CE4" w:rsidR="00776D1C" w:rsidRDefault="00D63E86" w:rsidP="008441B2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C62A911" w14:textId="788314D2" w:rsidR="00776D1C" w:rsidRDefault="00776D1C" w:rsidP="008441B2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977" w:type="dxa"/>
            <w:gridSpan w:val="4"/>
          </w:tcPr>
          <w:p w14:paraId="1FFCD4FC" w14:textId="77777777" w:rsidR="00776D1C" w:rsidRDefault="00776D1C" w:rsidP="008441B2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18378ED" w14:textId="261381A5" w:rsidR="00776D1C" w:rsidRDefault="00776D1C" w:rsidP="008441B2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D63E86">
              <w:rPr>
                <w:noProof/>
              </w:rPr>
              <w:t xml:space="preserve"> 33.535</w:t>
            </w:r>
            <w:r>
              <w:rPr>
                <w:noProof/>
              </w:rPr>
              <w:t xml:space="preserve"> CR </w:t>
            </w:r>
            <w:r w:rsidR="00D63E86">
              <w:rPr>
                <w:noProof/>
              </w:rPr>
              <w:t>0108</w:t>
            </w:r>
            <w:r>
              <w:rPr>
                <w:noProof/>
              </w:rPr>
              <w:t xml:space="preserve"> </w:t>
            </w:r>
          </w:p>
        </w:tc>
      </w:tr>
      <w:tr w:rsidR="00776D1C" w14:paraId="169A0C6C" w14:textId="77777777" w:rsidTr="008441B2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A9FDA6" w14:textId="77777777" w:rsidR="00776D1C" w:rsidRDefault="00776D1C" w:rsidP="008441B2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7748D1E" w14:textId="77777777" w:rsidR="00776D1C" w:rsidRDefault="00776D1C" w:rsidP="008441B2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D567A23" w14:textId="77777777" w:rsidR="00776D1C" w:rsidRDefault="00776D1C" w:rsidP="008441B2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39985A12" w14:textId="77777777" w:rsidR="00776D1C" w:rsidRDefault="00776D1C" w:rsidP="008441B2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24C437B6" w14:textId="77777777" w:rsidR="00776D1C" w:rsidRDefault="00776D1C" w:rsidP="008441B2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776D1C" w14:paraId="0E561C36" w14:textId="77777777" w:rsidTr="008441B2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EDB53C4" w14:textId="77777777" w:rsidR="00776D1C" w:rsidRDefault="00776D1C" w:rsidP="008441B2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(show related CRs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F295973" w14:textId="77777777" w:rsidR="00776D1C" w:rsidRDefault="00776D1C" w:rsidP="008441B2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059630C" w14:textId="77777777" w:rsidR="00776D1C" w:rsidRDefault="00776D1C" w:rsidP="008441B2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6039AE21" w14:textId="77777777" w:rsidR="00776D1C" w:rsidRDefault="00776D1C" w:rsidP="008441B2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FDA21F9" w14:textId="77777777" w:rsidR="00776D1C" w:rsidRDefault="00776D1C" w:rsidP="008441B2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776D1C" w14:paraId="78150212" w14:textId="77777777" w:rsidTr="008441B2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1884F36D" w14:textId="77777777" w:rsidR="00776D1C" w:rsidRDefault="00776D1C" w:rsidP="008441B2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F7B4BBA" w14:textId="77777777" w:rsidR="00776D1C" w:rsidRDefault="00776D1C" w:rsidP="008441B2">
            <w:pPr>
              <w:pStyle w:val="CRCoverPage"/>
              <w:spacing w:after="0"/>
              <w:rPr>
                <w:noProof/>
              </w:rPr>
            </w:pPr>
          </w:p>
        </w:tc>
      </w:tr>
      <w:tr w:rsidR="00776D1C" w14:paraId="64AA67AD" w14:textId="77777777" w:rsidTr="008441B2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58FD7522" w14:textId="77777777" w:rsidR="00776D1C" w:rsidRDefault="00776D1C" w:rsidP="008441B2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E83784A" w14:textId="137B07D1" w:rsidR="00776D1C" w:rsidRDefault="00B4300F" w:rsidP="008441B2">
            <w:pPr>
              <w:pStyle w:val="CRCoverPage"/>
              <w:spacing w:after="0"/>
              <w:rPr>
                <w:noProof/>
                <w:lang w:eastAsia="zh-CN"/>
              </w:rPr>
            </w:pPr>
            <w:r w:rsidRPr="00B4300F">
              <w:rPr>
                <w:noProof/>
                <w:lang w:eastAsia="zh-CN"/>
              </w:rPr>
              <w:t>The CR</w:t>
            </w:r>
            <w:r w:rsidR="005A5CC4">
              <w:rPr>
                <w:noProof/>
                <w:lang w:eastAsia="zh-CN"/>
              </w:rPr>
              <w:t xml:space="preserve"> does not impact the</w:t>
            </w:r>
            <w:r w:rsidR="00292DAF" w:rsidRPr="00292DAF">
              <w:rPr>
                <w:noProof/>
                <w:lang w:eastAsia="zh-CN"/>
              </w:rPr>
              <w:t xml:space="preserve"> OpenAPI file.</w:t>
            </w:r>
            <w:r w:rsidRPr="00B4300F">
              <w:rPr>
                <w:noProof/>
                <w:lang w:eastAsia="zh-CN"/>
              </w:rPr>
              <w:t xml:space="preserve"> </w:t>
            </w:r>
          </w:p>
        </w:tc>
      </w:tr>
      <w:tr w:rsidR="00776D1C" w:rsidRPr="008863B9" w14:paraId="365745CB" w14:textId="77777777" w:rsidTr="00776D1C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78584BE9" w14:textId="77777777" w:rsidR="00776D1C" w:rsidRPr="008863B9" w:rsidRDefault="00776D1C" w:rsidP="008441B2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fill="auto"/>
          </w:tcPr>
          <w:p w14:paraId="6E651158" w14:textId="77777777" w:rsidR="00776D1C" w:rsidRPr="008863B9" w:rsidRDefault="00776D1C" w:rsidP="008441B2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776D1C" w14:paraId="6B351816" w14:textId="77777777" w:rsidTr="008441B2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4D1D5B15" w14:textId="77777777" w:rsidR="00776D1C" w:rsidRDefault="00776D1C" w:rsidP="008441B2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7A3C0267" w14:textId="1F543079" w:rsidR="009F1548" w:rsidRPr="009F1548" w:rsidRDefault="009F1548" w:rsidP="009F1548">
            <w:pPr>
              <w:pStyle w:val="B1"/>
              <w:rPr>
                <w:noProof/>
                <w:lang w:eastAsia="zh-CN"/>
              </w:rPr>
            </w:pPr>
          </w:p>
        </w:tc>
      </w:tr>
    </w:tbl>
    <w:p w14:paraId="6EE9E8C5" w14:textId="77777777" w:rsidR="00776D1C" w:rsidRDefault="00776D1C" w:rsidP="00776D1C">
      <w:pPr>
        <w:pStyle w:val="CRCoverPage"/>
        <w:spacing w:after="0"/>
        <w:rPr>
          <w:noProof/>
          <w:sz w:val="8"/>
          <w:szCs w:val="8"/>
        </w:rPr>
      </w:pPr>
    </w:p>
    <w:p w14:paraId="1E93B33F" w14:textId="77777777" w:rsidR="00776D1C" w:rsidRDefault="00776D1C" w:rsidP="00776D1C">
      <w:pPr>
        <w:rPr>
          <w:noProof/>
        </w:rPr>
        <w:sectPr w:rsidR="00776D1C">
          <w:headerReference w:type="even" r:id="rId12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23503E19" w14:textId="77777777" w:rsidR="00776D1C" w:rsidRPr="00950C03" w:rsidRDefault="00776D1C" w:rsidP="00776D1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outlineLvl w:val="0"/>
        <w:rPr>
          <w:noProof/>
          <w:color w:val="0000FF"/>
          <w:sz w:val="28"/>
          <w:szCs w:val="28"/>
        </w:rPr>
      </w:pPr>
      <w:r>
        <w:rPr>
          <w:noProof/>
          <w:color w:val="0000FF"/>
          <w:sz w:val="28"/>
          <w:szCs w:val="28"/>
        </w:rPr>
        <w:lastRenderedPageBreak/>
        <w:t>*** 1st</w:t>
      </w:r>
      <w:r w:rsidRPr="00D96F8C">
        <w:rPr>
          <w:noProof/>
          <w:color w:val="0000FF"/>
          <w:sz w:val="28"/>
          <w:szCs w:val="28"/>
        </w:rPr>
        <w:t xml:space="preserve"> Change ***</w:t>
      </w:r>
    </w:p>
    <w:p w14:paraId="40095225" w14:textId="77777777" w:rsidR="0065107A" w:rsidRDefault="0065107A" w:rsidP="0065107A">
      <w:pPr>
        <w:pStyle w:val="1"/>
      </w:pPr>
      <w:bookmarkStart w:id="4" w:name="_Toc83233900"/>
      <w:bookmarkStart w:id="5" w:name="_Toc70541224"/>
      <w:bookmarkStart w:id="6" w:name="_Toc66440505"/>
      <w:bookmarkStart w:id="7" w:name="_Toc66224201"/>
      <w:bookmarkStart w:id="8" w:name="_Toc36812102"/>
      <w:bookmarkStart w:id="9" w:name="_Toc35971371"/>
      <w:bookmarkStart w:id="10" w:name="_Toc510696579"/>
      <w:bookmarkStart w:id="11" w:name="_Toc510696595"/>
      <w:bookmarkStart w:id="12" w:name="_Toc35971387"/>
      <w:bookmarkStart w:id="13" w:name="_Toc36812118"/>
      <w:bookmarkStart w:id="14" w:name="_Toc66224220"/>
      <w:bookmarkStart w:id="15" w:name="_Toc66440524"/>
      <w:bookmarkStart w:id="16" w:name="_Toc70541243"/>
      <w:bookmarkStart w:id="17" w:name="_Toc83233919"/>
      <w:bookmarkEnd w:id="0"/>
      <w:bookmarkEnd w:id="1"/>
      <w:r>
        <w:t>2</w:t>
      </w:r>
      <w:r>
        <w:tab/>
        <w:t>References</w:t>
      </w:r>
      <w:bookmarkEnd w:id="4"/>
      <w:bookmarkEnd w:id="5"/>
      <w:bookmarkEnd w:id="6"/>
      <w:bookmarkEnd w:id="7"/>
      <w:bookmarkEnd w:id="8"/>
      <w:bookmarkEnd w:id="9"/>
      <w:bookmarkEnd w:id="10"/>
    </w:p>
    <w:p w14:paraId="40A11FD8" w14:textId="77777777" w:rsidR="0065107A" w:rsidRDefault="0065107A" w:rsidP="0065107A">
      <w:r>
        <w:t>The following documents contain provisions which, through reference in this text, constitute provisions of the present document.</w:t>
      </w:r>
    </w:p>
    <w:p w14:paraId="004F8979" w14:textId="77777777" w:rsidR="0065107A" w:rsidRDefault="0065107A" w:rsidP="0065107A">
      <w:pPr>
        <w:pStyle w:val="B1"/>
      </w:pPr>
      <w:bookmarkStart w:id="18" w:name="OLE_LINK4"/>
      <w:bookmarkStart w:id="19" w:name="OLE_LINK3"/>
      <w:bookmarkStart w:id="20" w:name="OLE_LINK2"/>
      <w:bookmarkStart w:id="21" w:name="OLE_LINK1"/>
      <w:r>
        <w:t>-</w:t>
      </w:r>
      <w:r>
        <w:tab/>
        <w:t>References are either specific (identified by date of publication, edition number, version number, etc.) or non</w:t>
      </w:r>
      <w:r>
        <w:noBreakHyphen/>
        <w:t>specific.</w:t>
      </w:r>
    </w:p>
    <w:p w14:paraId="06599EEF" w14:textId="77777777" w:rsidR="0065107A" w:rsidRDefault="0065107A" w:rsidP="0065107A">
      <w:pPr>
        <w:pStyle w:val="B1"/>
      </w:pPr>
      <w:r>
        <w:t>-</w:t>
      </w:r>
      <w:r>
        <w:tab/>
        <w:t>For a specific reference, subsequent revisions do not apply.</w:t>
      </w:r>
    </w:p>
    <w:p w14:paraId="3732DE3D" w14:textId="77777777" w:rsidR="0065107A" w:rsidRDefault="0065107A" w:rsidP="0065107A">
      <w:pPr>
        <w:pStyle w:val="B1"/>
      </w:pPr>
      <w:r>
        <w:t>-</w:t>
      </w:r>
      <w:r>
        <w:tab/>
        <w:t>For a non-specific reference, the latest version applies. In the case of a reference to a 3GPP document (including a GSM document), a non-specific reference implicitly refers to the latest version of that document in the same Release as the present document.</w:t>
      </w:r>
    </w:p>
    <w:bookmarkEnd w:id="18"/>
    <w:bookmarkEnd w:id="19"/>
    <w:bookmarkEnd w:id="20"/>
    <w:bookmarkEnd w:id="21"/>
    <w:p w14:paraId="3584A0D7" w14:textId="77777777" w:rsidR="0065107A" w:rsidRDefault="0065107A" w:rsidP="0065107A">
      <w:pPr>
        <w:pStyle w:val="EX"/>
      </w:pPr>
      <w:r>
        <w:t>[1]</w:t>
      </w:r>
      <w:r>
        <w:tab/>
        <w:t>3GPP TR 21.905: "Vocabulary for 3GPP Specifications".</w:t>
      </w:r>
    </w:p>
    <w:p w14:paraId="3C1B2129" w14:textId="77777777" w:rsidR="0065107A" w:rsidRDefault="0065107A" w:rsidP="0065107A">
      <w:pPr>
        <w:pStyle w:val="EX"/>
      </w:pPr>
      <w:r>
        <w:t>[2]</w:t>
      </w:r>
      <w:r>
        <w:tab/>
        <w:t>3GPP TS 23.501: "System Architecture for the 5G System; Stage 2".</w:t>
      </w:r>
    </w:p>
    <w:p w14:paraId="77D3FF8D" w14:textId="77777777" w:rsidR="0065107A" w:rsidRDefault="0065107A" w:rsidP="0065107A">
      <w:pPr>
        <w:pStyle w:val="EX"/>
      </w:pPr>
      <w:r>
        <w:t>[3]</w:t>
      </w:r>
      <w:r>
        <w:tab/>
        <w:t>3GPP TS 23.502: "Procedures for the 5G System; Stage 2".</w:t>
      </w:r>
    </w:p>
    <w:p w14:paraId="1AFFC660" w14:textId="77777777" w:rsidR="0065107A" w:rsidRDefault="0065107A" w:rsidP="0065107A">
      <w:pPr>
        <w:pStyle w:val="EX"/>
      </w:pPr>
      <w:r>
        <w:t>[4]</w:t>
      </w:r>
      <w:r>
        <w:tab/>
        <w:t>3GPP TS 29.500: "5G System; Technical Realization of Service Based Architecture; Stage 3".</w:t>
      </w:r>
    </w:p>
    <w:p w14:paraId="616A17FB" w14:textId="77777777" w:rsidR="0065107A" w:rsidRDefault="0065107A" w:rsidP="0065107A">
      <w:pPr>
        <w:pStyle w:val="EX"/>
      </w:pPr>
      <w:r>
        <w:t>[5]</w:t>
      </w:r>
      <w:r>
        <w:tab/>
        <w:t>3GPP TS 29.501: "5G System; Principles and Guidelines for Services Definition; Stage 3".</w:t>
      </w:r>
    </w:p>
    <w:p w14:paraId="3E26E07C" w14:textId="77777777" w:rsidR="0065107A" w:rsidRDefault="0065107A" w:rsidP="0065107A">
      <w:pPr>
        <w:pStyle w:val="EX"/>
        <w:rPr>
          <w:lang w:val="en-US"/>
        </w:rPr>
      </w:pPr>
      <w:r>
        <w:rPr>
          <w:snapToGrid w:val="0"/>
        </w:rPr>
        <w:t>[6]</w:t>
      </w:r>
      <w:r>
        <w:rPr>
          <w:snapToGrid w:val="0"/>
        </w:rPr>
        <w:tab/>
      </w:r>
      <w:proofErr w:type="spellStart"/>
      <w:r>
        <w:rPr>
          <w:lang w:val="en-US"/>
        </w:rPr>
        <w:t>OpenAPI</w:t>
      </w:r>
      <w:proofErr w:type="spellEnd"/>
      <w:r>
        <w:rPr>
          <w:lang w:val="en-US"/>
        </w:rPr>
        <w:t xml:space="preserve">: </w:t>
      </w:r>
      <w:r>
        <w:t>"</w:t>
      </w:r>
      <w:proofErr w:type="spellStart"/>
      <w:r>
        <w:rPr>
          <w:lang w:val="en-US"/>
        </w:rPr>
        <w:t>OpenAPI</w:t>
      </w:r>
      <w:proofErr w:type="spellEnd"/>
      <w:r>
        <w:rPr>
          <w:lang w:val="en-US"/>
        </w:rPr>
        <w:t xml:space="preserve"> Specification Version 3.0.0</w:t>
      </w:r>
      <w:r>
        <w:t>"</w:t>
      </w:r>
      <w:r>
        <w:rPr>
          <w:lang w:val="en-US"/>
        </w:rPr>
        <w:t>, https://spec.openapis.org/oas/v3.0.0.</w:t>
      </w:r>
    </w:p>
    <w:p w14:paraId="747EC8E4" w14:textId="77777777" w:rsidR="0065107A" w:rsidRDefault="0065107A" w:rsidP="0065107A">
      <w:pPr>
        <w:pStyle w:val="EX"/>
      </w:pPr>
      <w:r>
        <w:t>[7]</w:t>
      </w:r>
      <w:r>
        <w:tab/>
        <w:t>3GPP TR 21.900: "Technical Specification Group working methods".</w:t>
      </w:r>
    </w:p>
    <w:p w14:paraId="3EEDB67C" w14:textId="77777777" w:rsidR="0065107A" w:rsidRDefault="0065107A" w:rsidP="0065107A">
      <w:pPr>
        <w:pStyle w:val="EX"/>
      </w:pPr>
      <w:r>
        <w:t>[8]</w:t>
      </w:r>
      <w:r>
        <w:tab/>
        <w:t>3GPP TS 33.501: "Security architecture and procedures for 5G system".</w:t>
      </w:r>
    </w:p>
    <w:p w14:paraId="407E7D00" w14:textId="77777777" w:rsidR="0065107A" w:rsidRDefault="0065107A" w:rsidP="0065107A">
      <w:pPr>
        <w:pStyle w:val="EX"/>
      </w:pPr>
      <w:r>
        <w:t>[9]</w:t>
      </w:r>
      <w:r>
        <w:tab/>
        <w:t>IETF RFC 6749: "The OAuth 2.0 Authorization Framework".</w:t>
      </w:r>
    </w:p>
    <w:p w14:paraId="4F8E4D8E" w14:textId="77777777" w:rsidR="0065107A" w:rsidRDefault="0065107A" w:rsidP="0065107A">
      <w:pPr>
        <w:pStyle w:val="EX"/>
        <w:rPr>
          <w:noProof/>
          <w:lang w:eastAsia="zh-CN"/>
        </w:rPr>
      </w:pPr>
      <w:r>
        <w:rPr>
          <w:noProof/>
          <w:lang w:eastAsia="zh-CN"/>
        </w:rPr>
        <w:t>[10]</w:t>
      </w:r>
      <w:r>
        <w:rPr>
          <w:noProof/>
          <w:lang w:eastAsia="zh-CN"/>
        </w:rPr>
        <w:tab/>
        <w:t xml:space="preserve">3GPP TS 29.510: "5G System; </w:t>
      </w:r>
      <w:r>
        <w:t>Network Function Repository Services</w:t>
      </w:r>
      <w:r>
        <w:rPr>
          <w:noProof/>
          <w:lang w:eastAsia="zh-CN"/>
        </w:rPr>
        <w:t>; Stage 3".</w:t>
      </w:r>
    </w:p>
    <w:p w14:paraId="21421149" w14:textId="77777777" w:rsidR="0065107A" w:rsidRDefault="0065107A" w:rsidP="0065107A">
      <w:pPr>
        <w:pStyle w:val="EX"/>
        <w:rPr>
          <w:noProof/>
          <w:lang w:eastAsia="zh-CN"/>
        </w:rPr>
      </w:pPr>
      <w:r>
        <w:rPr>
          <w:noProof/>
        </w:rPr>
        <w:t>[</w:t>
      </w:r>
      <w:r>
        <w:rPr>
          <w:noProof/>
          <w:lang w:eastAsia="zh-CN"/>
        </w:rPr>
        <w:t>11</w:t>
      </w:r>
      <w:r>
        <w:rPr>
          <w:noProof/>
        </w:rPr>
        <w:t>]</w:t>
      </w:r>
      <w:r>
        <w:rPr>
          <w:noProof/>
        </w:rPr>
        <w:tab/>
        <w:t>IETF RFC 7540: "Hypertext Transfer Protocol Version 2 (HTTP/2)".</w:t>
      </w:r>
    </w:p>
    <w:p w14:paraId="7E9DE90B" w14:textId="77777777" w:rsidR="0065107A" w:rsidRDefault="0065107A" w:rsidP="0065107A">
      <w:pPr>
        <w:pStyle w:val="EX"/>
        <w:rPr>
          <w:noProof/>
          <w:lang w:eastAsia="zh-CN"/>
        </w:rPr>
      </w:pPr>
      <w:r>
        <w:rPr>
          <w:noProof/>
          <w:lang w:eastAsia="zh-CN"/>
        </w:rPr>
        <w:t>[12]</w:t>
      </w:r>
      <w:r>
        <w:rPr>
          <w:noProof/>
          <w:lang w:eastAsia="zh-CN"/>
        </w:rPr>
        <w:tab/>
        <w:t>IETF RFC 8259: "The JavaScript Object Notation (JSON) Data Interchange Format".</w:t>
      </w:r>
    </w:p>
    <w:p w14:paraId="0B024ECC" w14:textId="77777777" w:rsidR="0065107A" w:rsidRDefault="0065107A" w:rsidP="0065107A">
      <w:pPr>
        <w:pStyle w:val="EX"/>
      </w:pPr>
      <w:r>
        <w:t>[13]</w:t>
      </w:r>
      <w:r>
        <w:tab/>
        <w:t>IETF RFC 7807: "Problem Details for HTTP APIs".</w:t>
      </w:r>
    </w:p>
    <w:p w14:paraId="7295AF10" w14:textId="77777777" w:rsidR="0065107A" w:rsidRDefault="0065107A" w:rsidP="0065107A">
      <w:pPr>
        <w:pStyle w:val="EX"/>
      </w:pPr>
      <w:r>
        <w:t>[14]</w:t>
      </w:r>
      <w:r>
        <w:tab/>
        <w:t>3GPP TS 33.535: "Authentication and Key Management for Applications (AKMA) based on 3GPP credentials in the 5G System (5GS)".</w:t>
      </w:r>
    </w:p>
    <w:p w14:paraId="7369F989" w14:textId="77777777" w:rsidR="0065107A" w:rsidRDefault="0065107A" w:rsidP="0065107A">
      <w:pPr>
        <w:pStyle w:val="EX"/>
        <w:rPr>
          <w:lang w:eastAsia="en-GB"/>
        </w:rPr>
      </w:pPr>
      <w:r>
        <w:rPr>
          <w:lang w:eastAsia="zh-CN"/>
        </w:rPr>
        <w:t>[15]</w:t>
      </w:r>
      <w:r>
        <w:rPr>
          <w:lang w:eastAsia="zh-CN"/>
        </w:rPr>
        <w:tab/>
      </w:r>
      <w:r>
        <w:rPr>
          <w:lang w:eastAsia="en-GB"/>
        </w:rPr>
        <w:t>3GPP TS 29.571: "5G System; Common Data Types for Service Based Interfaces; Stage 3".</w:t>
      </w:r>
    </w:p>
    <w:p w14:paraId="0C14CD2A" w14:textId="22CE24D8" w:rsidR="0065107A" w:rsidRDefault="0065107A" w:rsidP="0065107A">
      <w:pPr>
        <w:pStyle w:val="EX"/>
        <w:rPr>
          <w:ins w:id="22" w:author="HuangZhenning 1" w:date="2021-11-15T11:36:00Z"/>
        </w:rPr>
      </w:pPr>
      <w:r>
        <w:t>[16]</w:t>
      </w:r>
      <w:r>
        <w:tab/>
        <w:t>3GPP TS 29.522: "5G System; Network Exposure Function Northbound APIs; Stage 3".</w:t>
      </w:r>
    </w:p>
    <w:p w14:paraId="596840FE" w14:textId="05CDE764" w:rsidR="0065107A" w:rsidRPr="0065107A" w:rsidRDefault="0065107A" w:rsidP="0065107A">
      <w:pPr>
        <w:pStyle w:val="EX"/>
      </w:pPr>
      <w:ins w:id="23" w:author="HuangZhenning 1" w:date="2021-11-15T11:36:00Z">
        <w:r>
          <w:t>[3GPP29503]</w:t>
        </w:r>
        <w:r>
          <w:tab/>
          <w:t>3GPP TS 29.</w:t>
        </w:r>
      </w:ins>
      <w:ins w:id="24" w:author="HuangZhenning 1" w:date="2021-11-15T11:37:00Z">
        <w:r>
          <w:t>503</w:t>
        </w:r>
      </w:ins>
      <w:ins w:id="25" w:author="HuangZhenning 1" w:date="2021-11-15T11:36:00Z">
        <w:r>
          <w:t>: "5G System; Network Exposure Function Northbound APIs; Stage 3".</w:t>
        </w:r>
      </w:ins>
    </w:p>
    <w:p w14:paraId="4AE94900" w14:textId="1DBEE95B" w:rsidR="0065107A" w:rsidRPr="00950C03" w:rsidRDefault="0065107A" w:rsidP="0065107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outlineLvl w:val="0"/>
        <w:rPr>
          <w:noProof/>
          <w:color w:val="0000FF"/>
          <w:sz w:val="28"/>
          <w:szCs w:val="28"/>
        </w:rPr>
      </w:pPr>
      <w:r>
        <w:rPr>
          <w:noProof/>
          <w:color w:val="0000FF"/>
          <w:sz w:val="28"/>
          <w:szCs w:val="28"/>
        </w:rPr>
        <w:t xml:space="preserve">*** </w:t>
      </w:r>
      <w:r w:rsidR="00963DED">
        <w:rPr>
          <w:noProof/>
          <w:color w:val="0000FF"/>
          <w:sz w:val="28"/>
          <w:szCs w:val="28"/>
        </w:rPr>
        <w:t>2</w:t>
      </w:r>
      <w:r>
        <w:rPr>
          <w:noProof/>
          <w:color w:val="0000FF"/>
          <w:sz w:val="28"/>
          <w:szCs w:val="28"/>
        </w:rPr>
        <w:t>st</w:t>
      </w:r>
      <w:r w:rsidRPr="00D96F8C">
        <w:rPr>
          <w:noProof/>
          <w:color w:val="0000FF"/>
          <w:sz w:val="28"/>
          <w:szCs w:val="28"/>
        </w:rPr>
        <w:t xml:space="preserve"> Change ***</w:t>
      </w:r>
    </w:p>
    <w:p w14:paraId="1F065310" w14:textId="2FE1FF88" w:rsidR="00F23C37" w:rsidRDefault="00F23C37" w:rsidP="00F23C37">
      <w:pPr>
        <w:pStyle w:val="5"/>
      </w:pPr>
      <w:r>
        <w:t>4.2.2.3.2</w:t>
      </w:r>
      <w:r>
        <w:tab/>
        <w:t>AKMA Application Key request</w:t>
      </w:r>
    </w:p>
    <w:p w14:paraId="50AD3FFD" w14:textId="77777777" w:rsidR="00F23C37" w:rsidRDefault="00F23C37" w:rsidP="00F23C37">
      <w:r>
        <w:t xml:space="preserve">Figure 4.2.2.3.2-1 shows a scenario where the NF service consumer sends a request to the </w:t>
      </w:r>
      <w:proofErr w:type="spellStart"/>
      <w:r>
        <w:t>AAnF</w:t>
      </w:r>
      <w:proofErr w:type="spellEnd"/>
      <w:r>
        <w:t xml:space="preserve"> to request and get the AKMA Application Key information for the UE (as shown in 3GPP TS 33.535 [14]).</w:t>
      </w:r>
    </w:p>
    <w:p w14:paraId="217CA913" w14:textId="77777777" w:rsidR="00F23C37" w:rsidRDefault="00F23C37" w:rsidP="00F23C37">
      <w:pPr>
        <w:pStyle w:val="TH"/>
        <w:rPr>
          <w:lang w:eastAsia="zh-CN"/>
        </w:rPr>
      </w:pPr>
      <w:r>
        <w:rPr>
          <w:noProof/>
        </w:rPr>
        <w:object w:dxaOrig="9570" w:dyaOrig="3194" w14:anchorId="49D22C9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7.75pt;height:159.75pt" o:ole="">
            <v:imagedata r:id="rId13" o:title=""/>
          </v:shape>
          <o:OLEObject Type="Embed" ProgID="Visio.Drawing.11" ShapeID="_x0000_i1025" DrawAspect="Content" ObjectID="_1698842639" r:id="rId14"/>
        </w:object>
      </w:r>
    </w:p>
    <w:p w14:paraId="466F016A" w14:textId="77777777" w:rsidR="00F23C37" w:rsidRDefault="00F23C37" w:rsidP="00F23C37">
      <w:pPr>
        <w:pStyle w:val="TF"/>
      </w:pPr>
      <w:r>
        <w:t>Figure 4.2.2.3.2-1: NF service consumer retrieve AKMA Application Key information</w:t>
      </w:r>
    </w:p>
    <w:p w14:paraId="2B960C3C" w14:textId="77777777" w:rsidR="00F23C37" w:rsidRDefault="00F23C37" w:rsidP="00F23C37">
      <w:r>
        <w:t xml:space="preserve">The NF service consumer shall invoke the </w:t>
      </w:r>
      <w:proofErr w:type="spellStart"/>
      <w:r>
        <w:t>Naanf_AKMA_ApplicationKey_Get</w:t>
      </w:r>
      <w:proofErr w:type="spellEnd"/>
      <w:r>
        <w:t xml:space="preserve"> service operation to retrieve AKMA Application Key information. The NF service consumer </w:t>
      </w:r>
      <w:r>
        <w:rPr>
          <w:lang w:val="en-US"/>
        </w:rPr>
        <w:t xml:space="preserve">shall </w:t>
      </w:r>
      <w:r>
        <w:t xml:space="preserve">send an HTTP </w:t>
      </w:r>
      <w:r>
        <w:rPr>
          <w:lang w:eastAsia="zh-CN"/>
        </w:rPr>
        <w:t>POST</w:t>
      </w:r>
      <w:r>
        <w:t xml:space="preserve"> request with "{</w:t>
      </w:r>
      <w:proofErr w:type="spellStart"/>
      <w:r>
        <w:t>apiRoot</w:t>
      </w:r>
      <w:proofErr w:type="spellEnd"/>
      <w:r>
        <w:t>}/</w:t>
      </w:r>
      <w:proofErr w:type="spellStart"/>
      <w:r>
        <w:t>naanf-akma</w:t>
      </w:r>
      <w:proofErr w:type="spellEnd"/>
      <w:r>
        <w:t>/&lt;</w:t>
      </w:r>
      <w:proofErr w:type="spellStart"/>
      <w:r>
        <w:t>apiVersion</w:t>
      </w:r>
      <w:proofErr w:type="spellEnd"/>
      <w:r>
        <w:t>&gt;/retrieve-</w:t>
      </w:r>
      <w:proofErr w:type="spellStart"/>
      <w:r>
        <w:t>applicationkey</w:t>
      </w:r>
      <w:proofErr w:type="spellEnd"/>
      <w:r>
        <w:t>" as Resource URI, as shown in figure 4.2.2.3.2-1, step 1, to request AKMA Application Key information for the UE according to the query parameter value of the "</w:t>
      </w:r>
      <w:proofErr w:type="spellStart"/>
      <w:r>
        <w:t>akmaAfKeyRequest</w:t>
      </w:r>
      <w:proofErr w:type="spellEnd"/>
      <w:r>
        <w:t>" attribute</w:t>
      </w:r>
      <w:r>
        <w:rPr>
          <w:lang w:val="en-US" w:eastAsia="zh-CN"/>
        </w:rPr>
        <w:t>.</w:t>
      </w:r>
      <w:r>
        <w:t xml:space="preserve"> </w:t>
      </w:r>
    </w:p>
    <w:p w14:paraId="366033A3" w14:textId="77777777" w:rsidR="00F23C37" w:rsidRDefault="00F23C37" w:rsidP="00F23C37">
      <w:r>
        <w:t xml:space="preserve">If the </w:t>
      </w:r>
      <w:proofErr w:type="spellStart"/>
      <w:r>
        <w:t>AAnF</w:t>
      </w:r>
      <w:proofErr w:type="spellEnd"/>
      <w:r>
        <w:t xml:space="preserve"> cannot successfully fulfil the received HTTP POST request due to an internal error or an error in the HTTP POST request, the </w:t>
      </w:r>
      <w:proofErr w:type="spellStart"/>
      <w:r>
        <w:t>AAnF</w:t>
      </w:r>
      <w:proofErr w:type="spellEnd"/>
      <w:r>
        <w:t xml:space="preserve"> shall send an HTTP error response as specified in clause 5.1.7.</w:t>
      </w:r>
    </w:p>
    <w:p w14:paraId="23A9C5E4" w14:textId="77777777" w:rsidR="00F23C37" w:rsidRDefault="00F23C37" w:rsidP="00F23C37">
      <w:r>
        <w:t xml:space="preserve">If the </w:t>
      </w:r>
      <w:proofErr w:type="spellStart"/>
      <w:r>
        <w:t>AAnF</w:t>
      </w:r>
      <w:proofErr w:type="spellEnd"/>
      <w:r>
        <w:t xml:space="preserve"> determines the received HTTP POST request needs to be redirected, the </w:t>
      </w:r>
      <w:proofErr w:type="spellStart"/>
      <w:r>
        <w:t>AAnF</w:t>
      </w:r>
      <w:proofErr w:type="spellEnd"/>
      <w:r>
        <w:t xml:space="preserve"> shall send an HTTP redirect response as specified in clause </w:t>
      </w:r>
      <w:r>
        <w:rPr>
          <w:lang w:eastAsia="zh-CN"/>
        </w:rPr>
        <w:t xml:space="preserve">6.10.9 of </w:t>
      </w:r>
      <w:r>
        <w:rPr>
          <w:lang w:val="en-US"/>
        </w:rPr>
        <w:t>3GPP TS 29.500 [4]</w:t>
      </w:r>
      <w:r>
        <w:t>.</w:t>
      </w:r>
    </w:p>
    <w:p w14:paraId="43196EDB" w14:textId="77777777" w:rsidR="00F23C37" w:rsidRDefault="00F23C37" w:rsidP="00F23C37">
      <w:r>
        <w:t xml:space="preserve">Upon the reception of the HTTP </w:t>
      </w:r>
      <w:r>
        <w:rPr>
          <w:lang w:val="en-US"/>
        </w:rPr>
        <w:t xml:space="preserve">POST </w:t>
      </w:r>
      <w:r>
        <w:t xml:space="preserve">request, the </w:t>
      </w:r>
      <w:proofErr w:type="spellStart"/>
      <w:r>
        <w:t>AAnF</w:t>
      </w:r>
      <w:proofErr w:type="spellEnd"/>
      <w:r>
        <w:t xml:space="preserve"> shall response the "</w:t>
      </w:r>
      <w:proofErr w:type="spellStart"/>
      <w:r>
        <w:t>akmaAfKeyData</w:t>
      </w:r>
      <w:proofErr w:type="spellEnd"/>
      <w:r>
        <w:t>" attribute which shall include:</w:t>
      </w:r>
    </w:p>
    <w:p w14:paraId="41BE95C9" w14:textId="77777777" w:rsidR="00F23C37" w:rsidRDefault="00F23C37" w:rsidP="00F23C37">
      <w:pPr>
        <w:pStyle w:val="B1"/>
      </w:pPr>
      <w:r>
        <w:t>-</w:t>
      </w:r>
      <w:r>
        <w:tab/>
        <w:t>K</w:t>
      </w:r>
      <w:r>
        <w:rPr>
          <w:vertAlign w:val="subscript"/>
        </w:rPr>
        <w:t>AF</w:t>
      </w:r>
      <w:r>
        <w:t xml:space="preserve"> as "kaf" attribute; and</w:t>
      </w:r>
    </w:p>
    <w:p w14:paraId="5E72DF67" w14:textId="350D9BE7" w:rsidR="009E0FB5" w:rsidRDefault="00F23C37" w:rsidP="00F23C37">
      <w:pPr>
        <w:pStyle w:val="B1"/>
      </w:pPr>
      <w:r>
        <w:t>-</w:t>
      </w:r>
      <w:r>
        <w:tab/>
      </w:r>
      <w:bookmarkStart w:id="26" w:name="_Hlk88212067"/>
      <w:r>
        <w:t>K</w:t>
      </w:r>
      <w:r>
        <w:rPr>
          <w:vertAlign w:val="subscript"/>
        </w:rPr>
        <w:t>AF</w:t>
      </w:r>
      <w:bookmarkEnd w:id="26"/>
      <w:r>
        <w:t xml:space="preserve"> expiration time as "expiry" attribute</w:t>
      </w:r>
      <w:ins w:id="27" w:author="HuangZhenning 1" w:date="2021-11-15T10:21:00Z">
        <w:r w:rsidR="009E0FB5">
          <w:t>;</w:t>
        </w:r>
      </w:ins>
    </w:p>
    <w:p w14:paraId="562176E8" w14:textId="77777777" w:rsidR="00F23C37" w:rsidRDefault="00F23C37" w:rsidP="00F23C37">
      <w:pPr>
        <w:pStyle w:val="B1"/>
      </w:pPr>
      <w:ins w:id="28" w:author="Huang Zhenning" w:date="2021-11-04T15:00:00Z">
        <w:r>
          <w:t>-</w:t>
        </w:r>
        <w:r>
          <w:tab/>
          <w:t>SUPI</w:t>
        </w:r>
      </w:ins>
      <w:ins w:id="29" w:author="Huang Zhenning" w:date="2021-11-04T15:01:00Z">
        <w:r>
          <w:t xml:space="preserve"> as "</w:t>
        </w:r>
        <w:proofErr w:type="spellStart"/>
        <w:r>
          <w:t>supi</w:t>
        </w:r>
        <w:proofErr w:type="spellEnd"/>
        <w:r>
          <w:t>" attribute</w:t>
        </w:r>
      </w:ins>
      <w:r>
        <w:t>.</w:t>
      </w:r>
    </w:p>
    <w:p w14:paraId="4CCB2D06" w14:textId="499D6B9F" w:rsidR="00E166EA" w:rsidRDefault="00F23C37" w:rsidP="00F23C37">
      <w:pPr>
        <w:rPr>
          <w:ins w:id="30" w:author="HuangZhenning 1" w:date="2021-11-15T10:25:00Z"/>
        </w:rPr>
      </w:pPr>
      <w:r>
        <w:t xml:space="preserve">If the requested AKMA Application Key information for the UE does not exist, the </w:t>
      </w:r>
      <w:proofErr w:type="spellStart"/>
      <w:r>
        <w:t>AAnF</w:t>
      </w:r>
      <w:proofErr w:type="spellEnd"/>
      <w:r>
        <w:t xml:space="preserve"> shall respond with "204 No Content".</w:t>
      </w:r>
    </w:p>
    <w:p w14:paraId="758A09CA" w14:textId="1FE967AF" w:rsidR="00E74BF4" w:rsidRDefault="00750AB1" w:rsidP="00B07B71">
      <w:ins w:id="31" w:author="HuangZhenning 1" w:date="2021-11-15T10:25:00Z">
        <w:r w:rsidRPr="00750AB1">
          <w:t xml:space="preserve">If the NF service consumer is an NEF, </w:t>
        </w:r>
      </w:ins>
      <w:ins w:id="32" w:author="Huang Zhenning 6" w:date="2021-11-19T15:54:00Z">
        <w:r w:rsidR="00DB13E9">
          <w:t xml:space="preserve">and </w:t>
        </w:r>
      </w:ins>
      <w:ins w:id="33" w:author="Huang Zhenning 6" w:date="2021-11-19T15:56:00Z">
        <w:r w:rsidR="00ED2DB4">
          <w:t xml:space="preserve">if UE </w:t>
        </w:r>
        <w:r w:rsidR="00ED2DB4" w:rsidRPr="00963DED">
          <w:rPr>
            <w:rFonts w:ascii="Arial" w:hAnsi="Arial" w:cs="Arial"/>
            <w:sz w:val="18"/>
            <w:szCs w:val="18"/>
          </w:rPr>
          <w:t xml:space="preserve">identifier </w:t>
        </w:r>
        <w:r w:rsidR="00ED2DB4">
          <w:rPr>
            <w:rFonts w:ascii="Arial" w:hAnsi="Arial" w:cs="Arial"/>
            <w:sz w:val="18"/>
            <w:szCs w:val="18"/>
          </w:rPr>
          <w:t xml:space="preserve">is required to relay to the AF </w:t>
        </w:r>
      </w:ins>
      <w:bookmarkStart w:id="34" w:name="_GoBack"/>
      <w:bookmarkEnd w:id="34"/>
      <w:ins w:id="35" w:author="Huang Zhenning 6" w:date="2021-11-19T15:54:00Z">
        <w:r w:rsidR="00DB13E9">
          <w:t>b</w:t>
        </w:r>
      </w:ins>
      <w:ins w:id="36" w:author="HuangZhenning 3" w:date="2021-11-17T16:45:00Z">
        <w:r w:rsidR="00963DED" w:rsidRPr="00963DED">
          <w:t>ased on operator policy</w:t>
        </w:r>
      </w:ins>
      <w:ins w:id="37" w:author="HuangZhenning 1" w:date="2021-11-15T10:25:00Z">
        <w:r w:rsidRPr="00750AB1">
          <w:t xml:space="preserve">, the NEF </w:t>
        </w:r>
      </w:ins>
      <w:ins w:id="38" w:author="Maria Liang r4" w:date="2021-11-19T11:07:00Z">
        <w:r w:rsidR="00B07B71">
          <w:t>may</w:t>
        </w:r>
      </w:ins>
      <w:ins w:id="39" w:author="HuangZhenning 1" w:date="2021-11-15T10:25:00Z">
        <w:r w:rsidRPr="00750AB1">
          <w:t xml:space="preserve"> invoke the </w:t>
        </w:r>
        <w:proofErr w:type="spellStart"/>
        <w:r w:rsidRPr="00750AB1">
          <w:t>Nudm_SubscriberDataManagement</w:t>
        </w:r>
        <w:proofErr w:type="spellEnd"/>
        <w:r w:rsidRPr="00750AB1">
          <w:t xml:space="preserve"> service defined in 3GPP</w:t>
        </w:r>
      </w:ins>
      <w:ins w:id="40" w:author="HuangZhenning 1" w:date="2021-11-15T11:35:00Z">
        <w:r w:rsidR="00EB4FAC">
          <w:t> </w:t>
        </w:r>
      </w:ins>
      <w:ins w:id="41" w:author="HuangZhenning 1" w:date="2021-11-15T10:25:00Z">
        <w:r w:rsidRPr="00750AB1">
          <w:t>TS</w:t>
        </w:r>
      </w:ins>
      <w:ins w:id="42" w:author="HuangZhenning 1" w:date="2021-11-15T11:35:00Z">
        <w:r w:rsidR="00EB4FAC">
          <w:t> </w:t>
        </w:r>
      </w:ins>
      <w:ins w:id="43" w:author="HuangZhenning 1" w:date="2021-11-15T10:25:00Z">
        <w:r w:rsidRPr="00750AB1">
          <w:t>29.503</w:t>
        </w:r>
      </w:ins>
      <w:ins w:id="44" w:author="HuangZhenning 1" w:date="2021-11-15T11:35:00Z">
        <w:r w:rsidR="00EB4FAC">
          <w:t> </w:t>
        </w:r>
      </w:ins>
      <w:ins w:id="45" w:author="HuangZhenning 1" w:date="2021-11-15T10:25:00Z">
        <w:r w:rsidRPr="00750AB1">
          <w:t>[</w:t>
        </w:r>
      </w:ins>
      <w:ins w:id="46" w:author="HuangZhenning 1" w:date="2021-11-15T11:37:00Z">
        <w:r w:rsidR="00C61304">
          <w:t>3GPP29503</w:t>
        </w:r>
      </w:ins>
      <w:ins w:id="47" w:author="HuangZhenning 1" w:date="2021-11-15T10:25:00Z">
        <w:r w:rsidRPr="00750AB1">
          <w:t xml:space="preserve">] to translate the SUPI to a GPSI, and then invoke the AKMA API </w:t>
        </w:r>
      </w:ins>
      <w:ins w:id="48" w:author="HuangZhenning 3" w:date="2021-11-17T16:48:00Z">
        <w:r w:rsidR="00D01FDA" w:rsidRPr="00D01FDA">
          <w:t xml:space="preserve">to </w:t>
        </w:r>
      </w:ins>
      <w:ins w:id="49" w:author="Maria Liang r4" w:date="2021-11-19T11:08:00Z">
        <w:r w:rsidR="00B07B71" w:rsidRPr="00B07B71">
          <w:t xml:space="preserve">include </w:t>
        </w:r>
      </w:ins>
      <w:ins w:id="50" w:author="Maria Liang r4" w:date="2021-11-19T11:10:00Z">
        <w:r w:rsidR="00B07B71">
          <w:t xml:space="preserve">the </w:t>
        </w:r>
      </w:ins>
      <w:ins w:id="51" w:author="Maria Liang r4" w:date="2021-11-19T11:08:00Z">
        <w:r w:rsidR="00B07B71" w:rsidRPr="00B07B71">
          <w:t>GPSI in the response</w:t>
        </w:r>
      </w:ins>
      <w:ins w:id="52" w:author="HuangZhenning 3" w:date="2021-11-17T16:48:00Z">
        <w:r w:rsidR="00D01FDA" w:rsidRPr="00D01FDA">
          <w:t xml:space="preserve"> to the AF as </w:t>
        </w:r>
      </w:ins>
      <w:ins w:id="53" w:author="HuangZhenning 1" w:date="2021-11-15T10:25:00Z">
        <w:r w:rsidRPr="00750AB1">
          <w:t>defined in 3GPP</w:t>
        </w:r>
      </w:ins>
      <w:ins w:id="54" w:author="HuangZhenning 1" w:date="2021-11-15T11:37:00Z">
        <w:r w:rsidR="00C61304">
          <w:t> </w:t>
        </w:r>
      </w:ins>
      <w:ins w:id="55" w:author="HuangZhenning 1" w:date="2021-11-15T10:25:00Z">
        <w:r w:rsidRPr="00750AB1">
          <w:t>TS</w:t>
        </w:r>
      </w:ins>
      <w:ins w:id="56" w:author="HuangZhenning 1" w:date="2021-11-15T11:37:00Z">
        <w:r w:rsidR="00C61304">
          <w:t> </w:t>
        </w:r>
      </w:ins>
      <w:ins w:id="57" w:author="HuangZhenning 1" w:date="2021-11-15T10:25:00Z">
        <w:r w:rsidRPr="00750AB1">
          <w:t>29.522</w:t>
        </w:r>
      </w:ins>
      <w:ins w:id="58" w:author="HuangZhenning 1" w:date="2021-11-15T11:37:00Z">
        <w:r w:rsidR="00C61304">
          <w:t> </w:t>
        </w:r>
      </w:ins>
      <w:ins w:id="59" w:author="HuangZhenning 1" w:date="2021-11-15T10:25:00Z">
        <w:r w:rsidRPr="00750AB1">
          <w:t>[</w:t>
        </w:r>
      </w:ins>
      <w:ins w:id="60" w:author="HuangZhenning 1" w:date="2021-11-15T11:38:00Z">
        <w:r w:rsidR="0060279E">
          <w:t>16</w:t>
        </w:r>
      </w:ins>
      <w:ins w:id="61" w:author="HuangZhenning 1" w:date="2021-11-15T10:25:00Z">
        <w:r w:rsidRPr="00750AB1">
          <w:t>]</w:t>
        </w:r>
      </w:ins>
      <w:ins w:id="62" w:author="HuangZhenning 1" w:date="2021-11-15T11:38:00Z">
        <w:r w:rsidR="0060279E">
          <w:t>.</w:t>
        </w:r>
      </w:ins>
      <w:ins w:id="63" w:author="HuangZhenning 3" w:date="2021-11-17T16:49:00Z">
        <w:r w:rsidR="00D01FDA">
          <w:t xml:space="preserve"> </w:t>
        </w:r>
      </w:ins>
      <w:ins w:id="64" w:author="Maria Liang r4" w:date="2021-11-19T11:10:00Z">
        <w:r w:rsidR="00B07B71" w:rsidRPr="00B07B71">
          <w:t>The NEF shall not send the SUPI to the AF</w:t>
        </w:r>
      </w:ins>
      <w:ins w:id="65" w:author="HuangZhenning 3" w:date="2021-11-17T16:49:00Z">
        <w:r w:rsidR="00D01FDA" w:rsidRPr="00D01FDA">
          <w:t>.</w:t>
        </w:r>
      </w:ins>
    </w:p>
    <w:p w14:paraId="56B658B9" w14:textId="012F7F22" w:rsidR="00E166EA" w:rsidRPr="00950C03" w:rsidRDefault="00E166EA" w:rsidP="00E166E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outlineLvl w:val="0"/>
        <w:rPr>
          <w:noProof/>
          <w:color w:val="0000FF"/>
          <w:sz w:val="28"/>
          <w:szCs w:val="28"/>
        </w:rPr>
      </w:pPr>
      <w:r>
        <w:rPr>
          <w:noProof/>
          <w:color w:val="0000FF"/>
          <w:sz w:val="28"/>
          <w:szCs w:val="28"/>
        </w:rPr>
        <w:t xml:space="preserve">*** </w:t>
      </w:r>
      <w:r w:rsidR="00963DED">
        <w:rPr>
          <w:noProof/>
          <w:color w:val="0000FF"/>
          <w:sz w:val="28"/>
          <w:szCs w:val="28"/>
        </w:rPr>
        <w:t>3</w:t>
      </w:r>
      <w:r>
        <w:rPr>
          <w:rFonts w:hint="eastAsia"/>
          <w:noProof/>
          <w:color w:val="0000FF"/>
          <w:sz w:val="28"/>
          <w:szCs w:val="28"/>
          <w:lang w:eastAsia="zh-CN"/>
        </w:rPr>
        <w:t>nd</w:t>
      </w:r>
      <w:r w:rsidRPr="00D96F8C">
        <w:rPr>
          <w:noProof/>
          <w:color w:val="0000FF"/>
          <w:sz w:val="28"/>
          <w:szCs w:val="28"/>
        </w:rPr>
        <w:t xml:space="preserve"> Change ***</w:t>
      </w:r>
    </w:p>
    <w:bookmarkEnd w:id="11"/>
    <w:bookmarkEnd w:id="12"/>
    <w:bookmarkEnd w:id="13"/>
    <w:bookmarkEnd w:id="14"/>
    <w:bookmarkEnd w:id="15"/>
    <w:bookmarkEnd w:id="16"/>
    <w:bookmarkEnd w:id="17"/>
    <w:p w14:paraId="5EE6705B" w14:textId="77777777" w:rsidR="00F23C37" w:rsidRDefault="00F23C37" w:rsidP="00F23C37">
      <w:pPr>
        <w:pStyle w:val="5"/>
      </w:pPr>
      <w:r>
        <w:t>5.1.4.3.2</w:t>
      </w:r>
      <w:r>
        <w:tab/>
        <w:t>Operation Definition</w:t>
      </w:r>
    </w:p>
    <w:p w14:paraId="49712960" w14:textId="77777777" w:rsidR="00F23C37" w:rsidRDefault="00F23C37" w:rsidP="00F23C37">
      <w:r>
        <w:t>This operation shall support the response data structures and response codes specified in tables 5.1.4.3.2-1 and 5.1.4.3.2-2.</w:t>
      </w:r>
    </w:p>
    <w:p w14:paraId="154D2B4F" w14:textId="77777777" w:rsidR="00F23C37" w:rsidRDefault="00F23C37" w:rsidP="00F23C37">
      <w:pPr>
        <w:pStyle w:val="TH"/>
      </w:pPr>
      <w:r>
        <w:t>Table 5.1.4.3.2-1: Data structures supported by the POST Request Body on this resource</w:t>
      </w:r>
    </w:p>
    <w:tbl>
      <w:tblPr>
        <w:tblW w:w="4999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602"/>
        <w:gridCol w:w="421"/>
        <w:gridCol w:w="1258"/>
        <w:gridCol w:w="6346"/>
      </w:tblGrid>
      <w:tr w:rsidR="00F23C37" w14:paraId="4F0A0372" w14:textId="77777777" w:rsidTr="005D2CEA">
        <w:trPr>
          <w:jc w:val="center"/>
        </w:trPr>
        <w:tc>
          <w:tcPr>
            <w:tcW w:w="16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4C832A99" w14:textId="77777777" w:rsidR="00F23C37" w:rsidRDefault="00F23C37" w:rsidP="005D2CEA">
            <w:pPr>
              <w:pStyle w:val="TAH"/>
            </w:pPr>
            <w:r>
              <w:t>Data type</w:t>
            </w:r>
          </w:p>
        </w:tc>
        <w:tc>
          <w:tcPr>
            <w:tcW w:w="4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5F061290" w14:textId="77777777" w:rsidR="00F23C37" w:rsidRDefault="00F23C37" w:rsidP="005D2CEA">
            <w:pPr>
              <w:pStyle w:val="TAH"/>
            </w:pPr>
            <w:r>
              <w:t>P</w:t>
            </w:r>
          </w:p>
        </w:tc>
        <w:tc>
          <w:tcPr>
            <w:tcW w:w="12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0702F622" w14:textId="77777777" w:rsidR="00F23C37" w:rsidRDefault="00F23C37" w:rsidP="005D2CEA">
            <w:pPr>
              <w:pStyle w:val="TAH"/>
            </w:pPr>
            <w:r>
              <w:t>Cardinality</w:t>
            </w:r>
          </w:p>
        </w:tc>
        <w:tc>
          <w:tcPr>
            <w:tcW w:w="63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17A92556" w14:textId="77777777" w:rsidR="00F23C37" w:rsidRDefault="00F23C37" w:rsidP="005D2CEA">
            <w:pPr>
              <w:pStyle w:val="TAH"/>
            </w:pPr>
            <w:r>
              <w:t>Description</w:t>
            </w:r>
          </w:p>
        </w:tc>
      </w:tr>
      <w:tr w:rsidR="00F23C37" w14:paraId="3F9B54D5" w14:textId="77777777" w:rsidTr="005D2CEA">
        <w:trPr>
          <w:jc w:val="center"/>
        </w:trPr>
        <w:tc>
          <w:tcPr>
            <w:tcW w:w="1603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14:paraId="4E3316E3" w14:textId="77777777" w:rsidR="00F23C37" w:rsidRDefault="00F23C37" w:rsidP="005D2CEA">
            <w:pPr>
              <w:pStyle w:val="TAL"/>
            </w:pPr>
            <w:proofErr w:type="spellStart"/>
            <w:r>
              <w:t>AkmaAfKeyRequest</w:t>
            </w:r>
            <w:proofErr w:type="spellEnd"/>
          </w:p>
        </w:tc>
        <w:tc>
          <w:tcPr>
            <w:tcW w:w="421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901E094" w14:textId="77777777" w:rsidR="00F23C37" w:rsidRDefault="00F23C37" w:rsidP="005D2CEA">
            <w:pPr>
              <w:pStyle w:val="TAC"/>
            </w:pPr>
            <w:r>
              <w:t>M</w:t>
            </w:r>
          </w:p>
        </w:tc>
        <w:tc>
          <w:tcPr>
            <w:tcW w:w="1258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781146A2" w14:textId="77777777" w:rsidR="00F23C37" w:rsidRDefault="00F23C37" w:rsidP="005D2CEA">
            <w:pPr>
              <w:pStyle w:val="TAL"/>
            </w:pPr>
            <w:r>
              <w:t>1</w:t>
            </w:r>
          </w:p>
        </w:tc>
        <w:tc>
          <w:tcPr>
            <w:tcW w:w="6347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14:paraId="49CFAFE2" w14:textId="77777777" w:rsidR="00F23C37" w:rsidRDefault="00F23C37" w:rsidP="005D2CEA">
            <w:pPr>
              <w:pStyle w:val="TAL"/>
            </w:pPr>
            <w:r>
              <w:rPr>
                <w:rFonts w:cs="Arial"/>
                <w:szCs w:val="18"/>
                <w:lang w:eastAsia="zh-CN"/>
              </w:rPr>
              <w:t xml:space="preserve">Parameters to </w:t>
            </w:r>
            <w:r>
              <w:rPr>
                <w:noProof/>
                <w:lang w:eastAsia="zh-CN"/>
              </w:rPr>
              <w:t>request to retrieve AKMA Application Key information</w:t>
            </w:r>
            <w:r>
              <w:rPr>
                <w:rFonts w:cs="Arial"/>
                <w:szCs w:val="18"/>
                <w:lang w:eastAsia="zh-CN"/>
              </w:rPr>
              <w:t>.</w:t>
            </w:r>
          </w:p>
        </w:tc>
      </w:tr>
    </w:tbl>
    <w:p w14:paraId="45124027" w14:textId="77777777" w:rsidR="00F23C37" w:rsidRDefault="00F23C37" w:rsidP="00F23C37"/>
    <w:p w14:paraId="6833EAA9" w14:textId="77777777" w:rsidR="00F23C37" w:rsidRDefault="00F23C37" w:rsidP="00F23C37">
      <w:pPr>
        <w:pStyle w:val="TH"/>
      </w:pPr>
      <w:r>
        <w:lastRenderedPageBreak/>
        <w:t>Table 5.1.4.3.2-2: Data structures supported by the POST Response Body on this resource</w:t>
      </w:r>
    </w:p>
    <w:tbl>
      <w:tblPr>
        <w:tblW w:w="4999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588"/>
        <w:gridCol w:w="433"/>
        <w:gridCol w:w="1250"/>
        <w:gridCol w:w="1123"/>
        <w:gridCol w:w="5233"/>
      </w:tblGrid>
      <w:tr w:rsidR="00F23C37" w14:paraId="04E17E93" w14:textId="77777777" w:rsidTr="005D2CEA">
        <w:trPr>
          <w:jc w:val="center"/>
        </w:trPr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2ABE5513" w14:textId="77777777" w:rsidR="00F23C37" w:rsidRDefault="00F23C37" w:rsidP="005D2CEA">
            <w:pPr>
              <w:pStyle w:val="TAH"/>
            </w:pPr>
            <w:r>
              <w:t>Data type</w:t>
            </w:r>
          </w:p>
        </w:tc>
        <w:tc>
          <w:tcPr>
            <w:tcW w:w="2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62D28128" w14:textId="77777777" w:rsidR="00F23C37" w:rsidRDefault="00F23C37" w:rsidP="005D2CEA">
            <w:pPr>
              <w:pStyle w:val="TAH"/>
            </w:pPr>
            <w:r>
              <w:t>P</w:t>
            </w:r>
          </w:p>
        </w:tc>
        <w:tc>
          <w:tcPr>
            <w:tcW w:w="6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40B1D1C5" w14:textId="77777777" w:rsidR="00F23C37" w:rsidRDefault="00F23C37" w:rsidP="005D2CEA">
            <w:pPr>
              <w:pStyle w:val="TAH"/>
            </w:pPr>
            <w:r>
              <w:t>Cardinality</w:t>
            </w:r>
          </w:p>
        </w:tc>
        <w:tc>
          <w:tcPr>
            <w:tcW w:w="5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00C93E2C" w14:textId="77777777" w:rsidR="00F23C37" w:rsidRDefault="00F23C37" w:rsidP="005D2CEA">
            <w:pPr>
              <w:pStyle w:val="TAH"/>
            </w:pPr>
            <w:r>
              <w:t>Response</w:t>
            </w:r>
          </w:p>
          <w:p w14:paraId="4362DC06" w14:textId="77777777" w:rsidR="00F23C37" w:rsidRDefault="00F23C37" w:rsidP="005D2CEA">
            <w:pPr>
              <w:pStyle w:val="TAH"/>
            </w:pPr>
            <w:r>
              <w:t>codes</w:t>
            </w:r>
          </w:p>
        </w:tc>
        <w:tc>
          <w:tcPr>
            <w:tcW w:w="27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429FBB4E" w14:textId="77777777" w:rsidR="00F23C37" w:rsidRDefault="00F23C37" w:rsidP="005D2CEA">
            <w:pPr>
              <w:pStyle w:val="TAH"/>
            </w:pPr>
            <w:r>
              <w:t>Description</w:t>
            </w:r>
          </w:p>
        </w:tc>
      </w:tr>
      <w:tr w:rsidR="00F23C37" w14:paraId="468658A2" w14:textId="77777777" w:rsidTr="005D2CEA">
        <w:trPr>
          <w:jc w:val="center"/>
        </w:trPr>
        <w:tc>
          <w:tcPr>
            <w:tcW w:w="825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14:paraId="59C17BB5" w14:textId="77777777" w:rsidR="00F23C37" w:rsidRDefault="00F23C37" w:rsidP="005D2CEA">
            <w:pPr>
              <w:pStyle w:val="TAL"/>
            </w:pPr>
            <w:proofErr w:type="spellStart"/>
            <w:r>
              <w:t>AkmaAfKeyData</w:t>
            </w:r>
            <w:proofErr w:type="spellEnd"/>
          </w:p>
        </w:tc>
        <w:tc>
          <w:tcPr>
            <w:tcW w:w="225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6EB3B255" w14:textId="77777777" w:rsidR="00F23C37" w:rsidRDefault="00F23C37" w:rsidP="005D2CEA">
            <w:pPr>
              <w:pStyle w:val="TAC"/>
            </w:pPr>
            <w:r>
              <w:t>M</w:t>
            </w:r>
          </w:p>
        </w:tc>
        <w:tc>
          <w:tcPr>
            <w:tcW w:w="649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7ECD5013" w14:textId="77777777" w:rsidR="00F23C37" w:rsidRDefault="00F23C37" w:rsidP="005D2CEA">
            <w:pPr>
              <w:pStyle w:val="TAL"/>
            </w:pPr>
            <w:r>
              <w:t>1</w:t>
            </w:r>
          </w:p>
        </w:tc>
        <w:tc>
          <w:tcPr>
            <w:tcW w:w="583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2585EA01" w14:textId="77777777" w:rsidR="00F23C37" w:rsidRDefault="00F23C37" w:rsidP="005D2CEA">
            <w:pPr>
              <w:pStyle w:val="TAL"/>
            </w:pPr>
            <w:r>
              <w:t>200 OK</w:t>
            </w:r>
          </w:p>
        </w:tc>
        <w:tc>
          <w:tcPr>
            <w:tcW w:w="2718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14:paraId="1D6F0102" w14:textId="77777777" w:rsidR="00F23C37" w:rsidRDefault="00F23C37" w:rsidP="005D2CEA">
            <w:pPr>
              <w:pStyle w:val="TAL"/>
            </w:pPr>
            <w:r>
              <w:t xml:space="preserve">The requested AKMA Application Key information was returned </w:t>
            </w:r>
            <w:proofErr w:type="gramStart"/>
            <w:r>
              <w:t>successfully.</w:t>
            </w:r>
            <w:ins w:id="66" w:author="Huang Zhenning" w:date="2021-11-04T15:04:00Z">
              <w:r>
                <w:t>(</w:t>
              </w:r>
              <w:proofErr w:type="gramEnd"/>
              <w:r>
                <w:t>NOTE y)</w:t>
              </w:r>
            </w:ins>
          </w:p>
        </w:tc>
      </w:tr>
      <w:tr w:rsidR="00F23C37" w14:paraId="42BE98E7" w14:textId="77777777" w:rsidTr="005D2CEA">
        <w:trPr>
          <w:jc w:val="center"/>
        </w:trPr>
        <w:tc>
          <w:tcPr>
            <w:tcW w:w="825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14:paraId="2B030D74" w14:textId="77777777" w:rsidR="00F23C37" w:rsidRDefault="00F23C37" w:rsidP="005D2CEA">
            <w:pPr>
              <w:pStyle w:val="TAL"/>
            </w:pPr>
            <w:r>
              <w:t>n/a</w:t>
            </w:r>
          </w:p>
        </w:tc>
        <w:tc>
          <w:tcPr>
            <w:tcW w:w="225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2F27E35F" w14:textId="77777777" w:rsidR="00F23C37" w:rsidRDefault="00F23C37" w:rsidP="005D2CEA">
            <w:pPr>
              <w:pStyle w:val="TAC"/>
            </w:pPr>
          </w:p>
        </w:tc>
        <w:tc>
          <w:tcPr>
            <w:tcW w:w="649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284A9140" w14:textId="77777777" w:rsidR="00F23C37" w:rsidRDefault="00F23C37" w:rsidP="005D2CEA">
            <w:pPr>
              <w:pStyle w:val="TAL"/>
            </w:pPr>
          </w:p>
        </w:tc>
        <w:tc>
          <w:tcPr>
            <w:tcW w:w="583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4FB300A4" w14:textId="77777777" w:rsidR="00F23C37" w:rsidRDefault="00F23C37" w:rsidP="005D2CEA">
            <w:pPr>
              <w:pStyle w:val="TAL"/>
            </w:pPr>
            <w:r>
              <w:t>204 No Content</w:t>
            </w:r>
          </w:p>
        </w:tc>
        <w:tc>
          <w:tcPr>
            <w:tcW w:w="2718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14:paraId="212C7CDB" w14:textId="77777777" w:rsidR="00F23C37" w:rsidRDefault="00F23C37" w:rsidP="005D2CEA">
            <w:pPr>
              <w:pStyle w:val="TAL"/>
            </w:pPr>
            <w:r>
              <w:t xml:space="preserve">If the requested data does not exist, the </w:t>
            </w:r>
            <w:proofErr w:type="spellStart"/>
            <w:r>
              <w:t>AAnF</w:t>
            </w:r>
            <w:proofErr w:type="spellEnd"/>
            <w:r>
              <w:t xml:space="preserve"> shall respond with "204 No Content".</w:t>
            </w:r>
          </w:p>
        </w:tc>
      </w:tr>
      <w:tr w:rsidR="00F23C37" w14:paraId="0776526C" w14:textId="77777777" w:rsidTr="005D2CEA">
        <w:trPr>
          <w:jc w:val="center"/>
        </w:trPr>
        <w:tc>
          <w:tcPr>
            <w:tcW w:w="825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14:paraId="24FCAA5D" w14:textId="77777777" w:rsidR="00F23C37" w:rsidRDefault="00F23C37" w:rsidP="005D2CEA">
            <w:pPr>
              <w:pStyle w:val="TAL"/>
            </w:pPr>
            <w:proofErr w:type="spellStart"/>
            <w:r w:rsidRPr="004F5022">
              <w:t>RedirectResponse</w:t>
            </w:r>
            <w:proofErr w:type="spellEnd"/>
          </w:p>
        </w:tc>
        <w:tc>
          <w:tcPr>
            <w:tcW w:w="225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C208077" w14:textId="77777777" w:rsidR="00F23C37" w:rsidRDefault="00F23C37" w:rsidP="005D2CEA">
            <w:pPr>
              <w:pStyle w:val="TAC"/>
            </w:pPr>
            <w:r>
              <w:t>O</w:t>
            </w:r>
          </w:p>
        </w:tc>
        <w:tc>
          <w:tcPr>
            <w:tcW w:w="649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5ECFE11" w14:textId="77777777" w:rsidR="00F23C37" w:rsidRDefault="00F23C37" w:rsidP="005D2CEA">
            <w:pPr>
              <w:pStyle w:val="TAL"/>
            </w:pPr>
            <w:r>
              <w:t>0..1</w:t>
            </w:r>
          </w:p>
        </w:tc>
        <w:tc>
          <w:tcPr>
            <w:tcW w:w="583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7FDBABC9" w14:textId="77777777" w:rsidR="00F23C37" w:rsidRDefault="00F23C37" w:rsidP="005D2CEA">
            <w:pPr>
              <w:pStyle w:val="TAL"/>
            </w:pPr>
            <w:r>
              <w:t>307 Temporary Redirect</w:t>
            </w:r>
          </w:p>
        </w:tc>
        <w:tc>
          <w:tcPr>
            <w:tcW w:w="2718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14:paraId="295A4784" w14:textId="77777777" w:rsidR="00F23C37" w:rsidRDefault="00F23C37" w:rsidP="005D2CEA">
            <w:pPr>
              <w:pStyle w:val="TAL"/>
            </w:pPr>
            <w:r>
              <w:t xml:space="preserve">Temporary redirection, during retrieval. The response shall include a Location header field containing an alternative URI of the resource located in an alternative </w:t>
            </w:r>
            <w:proofErr w:type="spellStart"/>
            <w:r>
              <w:t>AA</w:t>
            </w:r>
            <w:r>
              <w:rPr>
                <w:rFonts w:hint="eastAsia"/>
                <w:lang w:eastAsia="zh-CN"/>
              </w:rPr>
              <w:t>nF</w:t>
            </w:r>
            <w:proofErr w:type="spellEnd"/>
            <w:r>
              <w:t xml:space="preserve"> (service) instance.</w:t>
            </w:r>
          </w:p>
        </w:tc>
      </w:tr>
      <w:tr w:rsidR="00F23C37" w14:paraId="2BB761B4" w14:textId="77777777" w:rsidTr="005D2CEA">
        <w:trPr>
          <w:jc w:val="center"/>
        </w:trPr>
        <w:tc>
          <w:tcPr>
            <w:tcW w:w="825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14:paraId="6144A6F0" w14:textId="77777777" w:rsidR="00F23C37" w:rsidRDefault="00F23C37" w:rsidP="005D2CEA">
            <w:pPr>
              <w:pStyle w:val="TAL"/>
            </w:pPr>
            <w:proofErr w:type="spellStart"/>
            <w:r w:rsidRPr="004F5022">
              <w:t>RedirectResponse</w:t>
            </w:r>
            <w:proofErr w:type="spellEnd"/>
          </w:p>
        </w:tc>
        <w:tc>
          <w:tcPr>
            <w:tcW w:w="225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21C53DC0" w14:textId="77777777" w:rsidR="00F23C37" w:rsidRDefault="00F23C37" w:rsidP="005D2CEA">
            <w:pPr>
              <w:pStyle w:val="TAC"/>
            </w:pPr>
            <w:r>
              <w:t>O</w:t>
            </w:r>
          </w:p>
        </w:tc>
        <w:tc>
          <w:tcPr>
            <w:tcW w:w="649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26DEAC31" w14:textId="77777777" w:rsidR="00F23C37" w:rsidRDefault="00F23C37" w:rsidP="005D2CEA">
            <w:pPr>
              <w:pStyle w:val="TAL"/>
            </w:pPr>
            <w:r>
              <w:t>0..1</w:t>
            </w:r>
          </w:p>
        </w:tc>
        <w:tc>
          <w:tcPr>
            <w:tcW w:w="583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4780AB8B" w14:textId="77777777" w:rsidR="00F23C37" w:rsidRDefault="00F23C37" w:rsidP="005D2CEA">
            <w:pPr>
              <w:pStyle w:val="TAL"/>
            </w:pPr>
            <w:r>
              <w:t>308 Permanent Redirect</w:t>
            </w:r>
          </w:p>
        </w:tc>
        <w:tc>
          <w:tcPr>
            <w:tcW w:w="2718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14:paraId="2E41C1DF" w14:textId="77777777" w:rsidR="00F23C37" w:rsidRDefault="00F23C37" w:rsidP="005D2CEA">
            <w:pPr>
              <w:pStyle w:val="TAL"/>
            </w:pPr>
            <w:r>
              <w:t xml:space="preserve">Permanent redirection, during retrieval. The response shall include a Location header field containing an alternative URI of the resource located in an alternative </w:t>
            </w:r>
            <w:proofErr w:type="spellStart"/>
            <w:r>
              <w:t>AA</w:t>
            </w:r>
            <w:r>
              <w:rPr>
                <w:rFonts w:hint="eastAsia"/>
                <w:lang w:eastAsia="zh-CN"/>
              </w:rPr>
              <w:t>nF</w:t>
            </w:r>
            <w:proofErr w:type="spellEnd"/>
            <w:r>
              <w:t xml:space="preserve"> (service) instance.</w:t>
            </w:r>
          </w:p>
        </w:tc>
      </w:tr>
      <w:tr w:rsidR="00F23C37" w14:paraId="4D49D474" w14:textId="77777777" w:rsidTr="005D2CEA">
        <w:trPr>
          <w:jc w:val="center"/>
        </w:trPr>
        <w:tc>
          <w:tcPr>
            <w:tcW w:w="5000" w:type="pct"/>
            <w:gridSpan w:val="5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14:paraId="352BFA20" w14:textId="77777777" w:rsidR="00F23C37" w:rsidRDefault="00F23C37" w:rsidP="005D2CEA">
            <w:pPr>
              <w:pStyle w:val="TAN"/>
              <w:rPr>
                <w:ins w:id="67" w:author="Huang Zhenning" w:date="2021-11-04T15:04:00Z"/>
              </w:rPr>
            </w:pPr>
            <w:r>
              <w:t>NOTE</w:t>
            </w:r>
            <w:ins w:id="68" w:author="Huang Zhenning" w:date="2021-11-04T15:04:00Z">
              <w:r>
                <w:t> x</w:t>
              </w:r>
            </w:ins>
            <w:r>
              <w:t>:</w:t>
            </w:r>
            <w:r>
              <w:rPr>
                <w:noProof/>
              </w:rPr>
              <w:tab/>
              <w:t xml:space="preserve">The manadatory </w:t>
            </w:r>
            <w:r>
              <w:t>HTTP error status code for the POST method listed in Table 5.2.7.1-1 of 3GPP TS 29.500 [4] also apply.</w:t>
            </w:r>
          </w:p>
          <w:p w14:paraId="73277F41" w14:textId="083B2235" w:rsidR="00F23C37" w:rsidRDefault="00F23C37" w:rsidP="005D2CEA">
            <w:pPr>
              <w:pStyle w:val="TAN"/>
            </w:pPr>
            <w:ins w:id="69" w:author="Huang Zhenning" w:date="2021-11-04T15:04:00Z">
              <w:r>
                <w:rPr>
                  <w:rFonts w:hint="eastAsia"/>
                </w:rPr>
                <w:t>N</w:t>
              </w:r>
              <w:r>
                <w:t>OTE y:</w:t>
              </w:r>
              <w:r>
                <w:rPr>
                  <w:noProof/>
                </w:rPr>
                <w:tab/>
              </w:r>
            </w:ins>
            <w:ins w:id="70" w:author="Maria Liang r4" w:date="2021-11-19T10:53:00Z">
              <w:r w:rsidR="00E74BF4">
                <w:rPr>
                  <w:noProof/>
                </w:rPr>
                <w:t>For</w:t>
              </w:r>
            </w:ins>
            <w:ins w:id="71" w:author="Huang Zhenning" w:date="2021-11-04T15:04:00Z">
              <w:r>
                <w:rPr>
                  <w:noProof/>
                </w:rPr>
                <w:t xml:space="preserve"> </w:t>
              </w:r>
            </w:ins>
            <w:ins w:id="72" w:author="HuangZhenning 5" w:date="2021-11-18T08:46:00Z">
              <w:r w:rsidR="00B20AB3">
                <w:rPr>
                  <w:noProof/>
                </w:rPr>
                <w:t xml:space="preserve">the </w:t>
              </w:r>
            </w:ins>
            <w:ins w:id="73" w:author="Huang Zhenning" w:date="2021-11-04T15:04:00Z">
              <w:r>
                <w:rPr>
                  <w:noProof/>
                </w:rPr>
                <w:t>"</w:t>
              </w:r>
            </w:ins>
            <w:proofErr w:type="spellStart"/>
            <w:ins w:id="74" w:author="Huang Zhenning" w:date="2021-11-04T15:05:00Z">
              <w:r>
                <w:t>AkmaAfKeyData</w:t>
              </w:r>
              <w:proofErr w:type="spellEnd"/>
              <w:r>
                <w:t xml:space="preserve">" </w:t>
              </w:r>
            </w:ins>
            <w:ins w:id="75" w:author="HuangZhenning 5" w:date="2021-11-18T08:46:00Z">
              <w:r w:rsidR="00B20AB3" w:rsidRPr="00B20AB3">
                <w:t>data structure</w:t>
              </w:r>
            </w:ins>
            <w:ins w:id="76" w:author="Huang Zhenning" w:date="2021-11-04T15:05:00Z">
              <w:r>
                <w:t xml:space="preserve"> used in </w:t>
              </w:r>
            </w:ins>
            <w:ins w:id="77" w:author="HuangZhenning 5" w:date="2021-11-18T08:47:00Z">
              <w:r w:rsidR="00B20AB3">
                <w:t xml:space="preserve">the </w:t>
              </w:r>
            </w:ins>
            <w:ins w:id="78" w:author="Huang Zhenning" w:date="2021-11-04T15:05:00Z">
              <w:r>
                <w:t xml:space="preserve">current </w:t>
              </w:r>
            </w:ins>
            <w:ins w:id="79" w:author="Huang Zhenning" w:date="2021-11-04T15:06:00Z">
              <w:r>
                <w:t xml:space="preserve">release of </w:t>
              </w:r>
            </w:ins>
            <w:ins w:id="80" w:author="HuangZhenning 5" w:date="2021-11-18T08:47:00Z">
              <w:r w:rsidR="00B20AB3">
                <w:t xml:space="preserve">this </w:t>
              </w:r>
            </w:ins>
            <w:ins w:id="81" w:author="Huang Zhenning" w:date="2021-11-04T15:06:00Z">
              <w:r>
                <w:t>specification</w:t>
              </w:r>
            </w:ins>
            <w:ins w:id="82" w:author="Huang Zhenning" w:date="2021-11-04T15:07:00Z">
              <w:r>
                <w:t xml:space="preserve">, </w:t>
              </w:r>
            </w:ins>
            <w:ins w:id="83" w:author="HuangZhenning 5" w:date="2021-11-18T08:47:00Z">
              <w:r w:rsidR="00B20AB3">
                <w:t xml:space="preserve">the </w:t>
              </w:r>
            </w:ins>
            <w:ins w:id="84" w:author="Huang Zhenning" w:date="2021-11-04T15:07:00Z">
              <w:r>
                <w:t>"</w:t>
              </w:r>
            </w:ins>
            <w:proofErr w:type="spellStart"/>
            <w:ins w:id="85" w:author="Huang Zhenning" w:date="2021-11-04T15:08:00Z">
              <w:r>
                <w:t>s</w:t>
              </w:r>
            </w:ins>
            <w:ins w:id="86" w:author="Huang Zhenning" w:date="2021-11-04T15:07:00Z">
              <w:r>
                <w:t>upi</w:t>
              </w:r>
              <w:proofErr w:type="spellEnd"/>
              <w:r>
                <w:t>"</w:t>
              </w:r>
            </w:ins>
            <w:ins w:id="87" w:author="HuangZhenning 5" w:date="2021-11-18T08:47:00Z">
              <w:r w:rsidR="00B20AB3">
                <w:t xml:space="preserve"> attribute</w:t>
              </w:r>
            </w:ins>
            <w:ins w:id="88" w:author="Huang Zhenning" w:date="2021-11-04T15:07:00Z">
              <w:r>
                <w:t xml:space="preserve"> shall be </w:t>
              </w:r>
            </w:ins>
            <w:ins w:id="89" w:author="Huang Zhenning" w:date="2021-11-04T15:08:00Z">
              <w:r>
                <w:t>included</w:t>
              </w:r>
            </w:ins>
            <w:ins w:id="90" w:author="Huang Zhenning" w:date="2021-11-04T15:07:00Z">
              <w:r>
                <w:t xml:space="preserve"> and </w:t>
              </w:r>
            </w:ins>
            <w:ins w:id="91" w:author="HuangZhenning 1" w:date="2021-11-15T10:23:00Z">
              <w:r w:rsidR="00031323">
                <w:t>t</w:t>
              </w:r>
            </w:ins>
            <w:ins w:id="92" w:author="HuangZhenning 1" w:date="2021-11-15T10:22:00Z">
              <w:r w:rsidR="00031323" w:rsidRPr="00031323">
                <w:t>he “</w:t>
              </w:r>
              <w:proofErr w:type="spellStart"/>
              <w:r w:rsidR="00031323" w:rsidRPr="00031323">
                <w:t>gpsi</w:t>
              </w:r>
              <w:proofErr w:type="spellEnd"/>
              <w:r w:rsidR="00031323" w:rsidRPr="00031323">
                <w:t>” attribute is not applicable</w:t>
              </w:r>
            </w:ins>
            <w:ins w:id="93" w:author="Huang Zhenning" w:date="2021-11-04T15:09:00Z">
              <w:r>
                <w:t>.</w:t>
              </w:r>
            </w:ins>
          </w:p>
        </w:tc>
      </w:tr>
    </w:tbl>
    <w:p w14:paraId="24683917" w14:textId="77777777" w:rsidR="00F23C37" w:rsidRDefault="00F23C37" w:rsidP="00F23C37"/>
    <w:p w14:paraId="4D62DDC1" w14:textId="77777777" w:rsidR="00F23C37" w:rsidRDefault="00F23C37" w:rsidP="00F23C37">
      <w:pPr>
        <w:pStyle w:val="TH"/>
      </w:pPr>
      <w:r>
        <w:t>Table 5.1.4.3.2-3: Headers supported by the 307 Response Code on this resource</w:t>
      </w:r>
    </w:p>
    <w:tbl>
      <w:tblPr>
        <w:tblW w:w="4999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588"/>
        <w:gridCol w:w="1409"/>
        <w:gridCol w:w="418"/>
        <w:gridCol w:w="1119"/>
        <w:gridCol w:w="5093"/>
      </w:tblGrid>
      <w:tr w:rsidR="00F23C37" w14:paraId="391F7CD0" w14:textId="77777777" w:rsidTr="005D2CEA">
        <w:trPr>
          <w:jc w:val="center"/>
        </w:trPr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64E20A01" w14:textId="77777777" w:rsidR="00F23C37" w:rsidRDefault="00F23C37" w:rsidP="005D2CEA">
            <w:pPr>
              <w:pStyle w:val="TAH"/>
            </w:pPr>
            <w:r>
              <w:t>Name</w:t>
            </w:r>
          </w:p>
        </w:tc>
        <w:tc>
          <w:tcPr>
            <w:tcW w:w="7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4EA6C0D9" w14:textId="77777777" w:rsidR="00F23C37" w:rsidRDefault="00F23C37" w:rsidP="005D2CEA">
            <w:pPr>
              <w:pStyle w:val="TAH"/>
            </w:pPr>
            <w:r>
              <w:t>Data type</w:t>
            </w:r>
          </w:p>
        </w:tc>
        <w:tc>
          <w:tcPr>
            <w:tcW w:w="2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6E4121AA" w14:textId="77777777" w:rsidR="00F23C37" w:rsidRDefault="00F23C37" w:rsidP="005D2CEA">
            <w:pPr>
              <w:pStyle w:val="TAH"/>
            </w:pPr>
            <w:r>
              <w:t>P</w:t>
            </w:r>
          </w:p>
        </w:tc>
        <w:tc>
          <w:tcPr>
            <w:tcW w:w="5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53B578FB" w14:textId="77777777" w:rsidR="00F23C37" w:rsidRDefault="00F23C37" w:rsidP="005D2CEA">
            <w:pPr>
              <w:pStyle w:val="TAH"/>
            </w:pPr>
            <w:r>
              <w:t>Cardinality</w:t>
            </w:r>
          </w:p>
        </w:tc>
        <w:tc>
          <w:tcPr>
            <w:tcW w:w="26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73EF29B2" w14:textId="77777777" w:rsidR="00F23C37" w:rsidRDefault="00F23C37" w:rsidP="005D2CEA">
            <w:pPr>
              <w:pStyle w:val="TAH"/>
            </w:pPr>
            <w:r>
              <w:t>Description</w:t>
            </w:r>
          </w:p>
        </w:tc>
      </w:tr>
      <w:tr w:rsidR="00F23C37" w14:paraId="0DC84157" w14:textId="77777777" w:rsidTr="005D2CEA">
        <w:trPr>
          <w:jc w:val="center"/>
        </w:trPr>
        <w:tc>
          <w:tcPr>
            <w:tcW w:w="82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14:paraId="080407D0" w14:textId="77777777" w:rsidR="00F23C37" w:rsidRDefault="00F23C37" w:rsidP="005D2CEA">
            <w:pPr>
              <w:pStyle w:val="TAL"/>
            </w:pPr>
            <w:r>
              <w:t>Location</w:t>
            </w:r>
          </w:p>
        </w:tc>
        <w:tc>
          <w:tcPr>
            <w:tcW w:w="732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1DAC7EA5" w14:textId="77777777" w:rsidR="00F23C37" w:rsidRDefault="00F23C37" w:rsidP="005D2CEA">
            <w:pPr>
              <w:pStyle w:val="TAL"/>
            </w:pPr>
            <w:r>
              <w:t>string</w:t>
            </w:r>
          </w:p>
        </w:tc>
        <w:tc>
          <w:tcPr>
            <w:tcW w:w="217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7D834FBD" w14:textId="77777777" w:rsidR="00F23C37" w:rsidRDefault="00F23C37" w:rsidP="005D2CEA">
            <w:pPr>
              <w:pStyle w:val="TAC"/>
            </w:pPr>
            <w:r>
              <w:t>M</w:t>
            </w:r>
          </w:p>
        </w:tc>
        <w:tc>
          <w:tcPr>
            <w:tcW w:w="581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3196F0A9" w14:textId="77777777" w:rsidR="00F23C37" w:rsidRDefault="00F23C37" w:rsidP="005D2CEA">
            <w:pPr>
              <w:pStyle w:val="TAL"/>
            </w:pPr>
            <w:r>
              <w:t>1</w:t>
            </w:r>
          </w:p>
        </w:tc>
        <w:tc>
          <w:tcPr>
            <w:tcW w:w="264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  <w:vAlign w:val="center"/>
          </w:tcPr>
          <w:p w14:paraId="069B458F" w14:textId="77777777" w:rsidR="00F23C37" w:rsidRDefault="00F23C37" w:rsidP="005D2CEA">
            <w:pPr>
              <w:pStyle w:val="TAL"/>
            </w:pPr>
            <w:r>
              <w:t xml:space="preserve">An alternative URI of the resource located in an alternative </w:t>
            </w:r>
            <w:proofErr w:type="spellStart"/>
            <w:r>
              <w:t>AA</w:t>
            </w:r>
            <w:r>
              <w:rPr>
                <w:rFonts w:hint="eastAsia"/>
                <w:lang w:eastAsia="zh-CN"/>
              </w:rPr>
              <w:t>nF</w:t>
            </w:r>
            <w:proofErr w:type="spellEnd"/>
            <w:r>
              <w:t xml:space="preserve"> (service) instance.</w:t>
            </w:r>
          </w:p>
        </w:tc>
      </w:tr>
      <w:tr w:rsidR="00F23C37" w14:paraId="57614D84" w14:textId="77777777" w:rsidTr="005D2CEA">
        <w:trPr>
          <w:jc w:val="center"/>
        </w:trPr>
        <w:tc>
          <w:tcPr>
            <w:tcW w:w="825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14:paraId="567F5788" w14:textId="77777777" w:rsidR="00F23C37" w:rsidRDefault="00F23C37" w:rsidP="005D2CEA">
            <w:pPr>
              <w:pStyle w:val="TAL"/>
            </w:pPr>
            <w:r>
              <w:rPr>
                <w:lang w:eastAsia="zh-CN"/>
              </w:rPr>
              <w:t>3gpp-Sbi-Target-Nf-Id</w:t>
            </w:r>
          </w:p>
        </w:tc>
        <w:tc>
          <w:tcPr>
            <w:tcW w:w="732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6E4DEDB2" w14:textId="77777777" w:rsidR="00F23C37" w:rsidRDefault="00F23C37" w:rsidP="005D2CEA">
            <w:pPr>
              <w:pStyle w:val="TAL"/>
            </w:pPr>
            <w:r>
              <w:rPr>
                <w:lang w:eastAsia="fr-FR"/>
              </w:rPr>
              <w:t>string</w:t>
            </w:r>
          </w:p>
        </w:tc>
        <w:tc>
          <w:tcPr>
            <w:tcW w:w="217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EA4B814" w14:textId="77777777" w:rsidR="00F23C37" w:rsidRDefault="00F23C37" w:rsidP="005D2CEA">
            <w:pPr>
              <w:pStyle w:val="TAC"/>
            </w:pPr>
            <w:r>
              <w:rPr>
                <w:lang w:eastAsia="fr-FR"/>
              </w:rPr>
              <w:t>O</w:t>
            </w:r>
          </w:p>
        </w:tc>
        <w:tc>
          <w:tcPr>
            <w:tcW w:w="581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036BF31" w14:textId="77777777" w:rsidR="00F23C37" w:rsidRDefault="00F23C37" w:rsidP="005D2CEA">
            <w:pPr>
              <w:pStyle w:val="TAL"/>
            </w:pPr>
            <w:r>
              <w:rPr>
                <w:lang w:eastAsia="fr-FR"/>
              </w:rPr>
              <w:t>0..1</w:t>
            </w:r>
          </w:p>
        </w:tc>
        <w:tc>
          <w:tcPr>
            <w:tcW w:w="2645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vAlign w:val="center"/>
          </w:tcPr>
          <w:p w14:paraId="5F51922A" w14:textId="77777777" w:rsidR="00F23C37" w:rsidRDefault="00F23C37" w:rsidP="005D2CEA">
            <w:pPr>
              <w:pStyle w:val="TAL"/>
            </w:pPr>
            <w:r>
              <w:rPr>
                <w:lang w:eastAsia="fr-FR"/>
              </w:rPr>
              <w:t xml:space="preserve">Identifier of the target </w:t>
            </w:r>
            <w:proofErr w:type="spellStart"/>
            <w:r>
              <w:t>AA</w:t>
            </w:r>
            <w:r>
              <w:rPr>
                <w:rFonts w:hint="eastAsia"/>
                <w:lang w:eastAsia="zh-CN"/>
              </w:rPr>
              <w:t>nF</w:t>
            </w:r>
            <w:proofErr w:type="spellEnd"/>
            <w:r>
              <w:rPr>
                <w:lang w:eastAsia="fr-FR"/>
              </w:rPr>
              <w:t xml:space="preserve"> (service) instance towards which the request is redirected.</w:t>
            </w:r>
          </w:p>
        </w:tc>
      </w:tr>
    </w:tbl>
    <w:p w14:paraId="4AE7AF3F" w14:textId="77777777" w:rsidR="00F23C37" w:rsidRDefault="00F23C37" w:rsidP="00F23C37"/>
    <w:p w14:paraId="353AEC1D" w14:textId="77777777" w:rsidR="00F23C37" w:rsidRDefault="00F23C37" w:rsidP="00F23C37">
      <w:pPr>
        <w:pStyle w:val="TH"/>
      </w:pPr>
      <w:r>
        <w:t>Table 5.1.4.3.2-4: Headers supported by the 308 Response Code on this resource</w:t>
      </w:r>
    </w:p>
    <w:tbl>
      <w:tblPr>
        <w:tblW w:w="4999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588"/>
        <w:gridCol w:w="1409"/>
        <w:gridCol w:w="418"/>
        <w:gridCol w:w="1119"/>
        <w:gridCol w:w="5093"/>
      </w:tblGrid>
      <w:tr w:rsidR="00F23C37" w14:paraId="6BEBED10" w14:textId="77777777" w:rsidTr="005D2CEA">
        <w:trPr>
          <w:jc w:val="center"/>
        </w:trPr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3080E16A" w14:textId="77777777" w:rsidR="00F23C37" w:rsidRDefault="00F23C37" w:rsidP="005D2CEA">
            <w:pPr>
              <w:pStyle w:val="TAH"/>
            </w:pPr>
            <w:r>
              <w:t>Name</w:t>
            </w:r>
          </w:p>
        </w:tc>
        <w:tc>
          <w:tcPr>
            <w:tcW w:w="7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5B5460EB" w14:textId="77777777" w:rsidR="00F23C37" w:rsidRDefault="00F23C37" w:rsidP="005D2CEA">
            <w:pPr>
              <w:pStyle w:val="TAH"/>
            </w:pPr>
            <w:r>
              <w:t>Data type</w:t>
            </w:r>
          </w:p>
        </w:tc>
        <w:tc>
          <w:tcPr>
            <w:tcW w:w="2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4F17072A" w14:textId="77777777" w:rsidR="00F23C37" w:rsidRDefault="00F23C37" w:rsidP="005D2CEA">
            <w:pPr>
              <w:pStyle w:val="TAH"/>
            </w:pPr>
            <w:r>
              <w:t>P</w:t>
            </w:r>
          </w:p>
        </w:tc>
        <w:tc>
          <w:tcPr>
            <w:tcW w:w="5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417AB066" w14:textId="77777777" w:rsidR="00F23C37" w:rsidRDefault="00F23C37" w:rsidP="005D2CEA">
            <w:pPr>
              <w:pStyle w:val="TAH"/>
            </w:pPr>
            <w:r>
              <w:t>Cardinality</w:t>
            </w:r>
          </w:p>
        </w:tc>
        <w:tc>
          <w:tcPr>
            <w:tcW w:w="26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1ACE003D" w14:textId="77777777" w:rsidR="00F23C37" w:rsidRDefault="00F23C37" w:rsidP="005D2CEA">
            <w:pPr>
              <w:pStyle w:val="TAH"/>
            </w:pPr>
            <w:r>
              <w:t>Description</w:t>
            </w:r>
          </w:p>
        </w:tc>
      </w:tr>
      <w:tr w:rsidR="00F23C37" w14:paraId="1E7A071F" w14:textId="77777777" w:rsidTr="005D2CEA">
        <w:trPr>
          <w:jc w:val="center"/>
        </w:trPr>
        <w:tc>
          <w:tcPr>
            <w:tcW w:w="82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14:paraId="54F274E6" w14:textId="77777777" w:rsidR="00F23C37" w:rsidRDefault="00F23C37" w:rsidP="005D2CEA">
            <w:pPr>
              <w:pStyle w:val="TAL"/>
            </w:pPr>
            <w:r>
              <w:t>Location</w:t>
            </w:r>
          </w:p>
        </w:tc>
        <w:tc>
          <w:tcPr>
            <w:tcW w:w="732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747B7F95" w14:textId="77777777" w:rsidR="00F23C37" w:rsidRDefault="00F23C37" w:rsidP="005D2CEA">
            <w:pPr>
              <w:pStyle w:val="TAL"/>
            </w:pPr>
            <w:r>
              <w:t>string</w:t>
            </w:r>
          </w:p>
        </w:tc>
        <w:tc>
          <w:tcPr>
            <w:tcW w:w="217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40DA63C6" w14:textId="77777777" w:rsidR="00F23C37" w:rsidRDefault="00F23C37" w:rsidP="005D2CEA">
            <w:pPr>
              <w:pStyle w:val="TAC"/>
            </w:pPr>
            <w:r>
              <w:t>M</w:t>
            </w:r>
          </w:p>
        </w:tc>
        <w:tc>
          <w:tcPr>
            <w:tcW w:w="581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15328B75" w14:textId="77777777" w:rsidR="00F23C37" w:rsidRDefault="00F23C37" w:rsidP="005D2CEA">
            <w:pPr>
              <w:pStyle w:val="TAL"/>
            </w:pPr>
            <w:r>
              <w:t>1</w:t>
            </w:r>
          </w:p>
        </w:tc>
        <w:tc>
          <w:tcPr>
            <w:tcW w:w="264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  <w:vAlign w:val="center"/>
          </w:tcPr>
          <w:p w14:paraId="4F1CC9E4" w14:textId="77777777" w:rsidR="00F23C37" w:rsidRDefault="00F23C37" w:rsidP="005D2CEA">
            <w:pPr>
              <w:pStyle w:val="TAL"/>
            </w:pPr>
            <w:r>
              <w:t xml:space="preserve">An alternative URI of the resource located in an alternative </w:t>
            </w:r>
            <w:proofErr w:type="spellStart"/>
            <w:r>
              <w:t>AA</w:t>
            </w:r>
            <w:r>
              <w:rPr>
                <w:rFonts w:hint="eastAsia"/>
                <w:lang w:eastAsia="zh-CN"/>
              </w:rPr>
              <w:t>nF</w:t>
            </w:r>
            <w:proofErr w:type="spellEnd"/>
            <w:r>
              <w:t xml:space="preserve"> (service) instance.</w:t>
            </w:r>
          </w:p>
        </w:tc>
      </w:tr>
      <w:tr w:rsidR="00F23C37" w14:paraId="3EAE64B2" w14:textId="77777777" w:rsidTr="005D2CEA">
        <w:trPr>
          <w:jc w:val="center"/>
        </w:trPr>
        <w:tc>
          <w:tcPr>
            <w:tcW w:w="825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14:paraId="4A6FFB31" w14:textId="77777777" w:rsidR="00F23C37" w:rsidRDefault="00F23C37" w:rsidP="005D2CEA">
            <w:pPr>
              <w:pStyle w:val="TAL"/>
            </w:pPr>
            <w:r>
              <w:rPr>
                <w:lang w:eastAsia="zh-CN"/>
              </w:rPr>
              <w:t>3gpp-Sbi-Target-Nf-Id</w:t>
            </w:r>
          </w:p>
        </w:tc>
        <w:tc>
          <w:tcPr>
            <w:tcW w:w="732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450452DA" w14:textId="77777777" w:rsidR="00F23C37" w:rsidRDefault="00F23C37" w:rsidP="005D2CEA">
            <w:pPr>
              <w:pStyle w:val="TAL"/>
            </w:pPr>
            <w:r>
              <w:rPr>
                <w:lang w:eastAsia="fr-FR"/>
              </w:rPr>
              <w:t>string</w:t>
            </w:r>
          </w:p>
        </w:tc>
        <w:tc>
          <w:tcPr>
            <w:tcW w:w="217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1EB5D0C" w14:textId="77777777" w:rsidR="00F23C37" w:rsidRDefault="00F23C37" w:rsidP="005D2CEA">
            <w:pPr>
              <w:pStyle w:val="TAC"/>
            </w:pPr>
            <w:r>
              <w:rPr>
                <w:lang w:eastAsia="fr-FR"/>
              </w:rPr>
              <w:t>O</w:t>
            </w:r>
          </w:p>
        </w:tc>
        <w:tc>
          <w:tcPr>
            <w:tcW w:w="581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4D5D65C2" w14:textId="77777777" w:rsidR="00F23C37" w:rsidRDefault="00F23C37" w:rsidP="005D2CEA">
            <w:pPr>
              <w:pStyle w:val="TAL"/>
            </w:pPr>
            <w:r>
              <w:rPr>
                <w:lang w:eastAsia="fr-FR"/>
              </w:rPr>
              <w:t>0..1</w:t>
            </w:r>
          </w:p>
        </w:tc>
        <w:tc>
          <w:tcPr>
            <w:tcW w:w="2645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vAlign w:val="center"/>
          </w:tcPr>
          <w:p w14:paraId="1315997F" w14:textId="77777777" w:rsidR="00F23C37" w:rsidRDefault="00F23C37" w:rsidP="005D2CEA">
            <w:pPr>
              <w:pStyle w:val="TAL"/>
            </w:pPr>
            <w:r>
              <w:rPr>
                <w:lang w:eastAsia="fr-FR"/>
              </w:rPr>
              <w:t xml:space="preserve">Identifier of the target </w:t>
            </w:r>
            <w:proofErr w:type="spellStart"/>
            <w:r>
              <w:t>AA</w:t>
            </w:r>
            <w:r>
              <w:rPr>
                <w:rFonts w:hint="eastAsia"/>
                <w:lang w:eastAsia="zh-CN"/>
              </w:rPr>
              <w:t>nF</w:t>
            </w:r>
            <w:proofErr w:type="spellEnd"/>
            <w:r>
              <w:rPr>
                <w:lang w:eastAsia="fr-FR"/>
              </w:rPr>
              <w:t xml:space="preserve"> (service) instance towards which the request is redirected.</w:t>
            </w:r>
          </w:p>
        </w:tc>
      </w:tr>
    </w:tbl>
    <w:p w14:paraId="4359C60C" w14:textId="77777777" w:rsidR="00F23C37" w:rsidRDefault="00F23C37" w:rsidP="00F23C37"/>
    <w:p w14:paraId="72273F77" w14:textId="77777777" w:rsidR="001E09DC" w:rsidRDefault="001E09DC" w:rsidP="001E09D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>* * * End of Changes * * * *</w:t>
      </w:r>
    </w:p>
    <w:p w14:paraId="66BAB3DC" w14:textId="77777777" w:rsidR="001E09DC" w:rsidRDefault="001E09DC">
      <w:pPr>
        <w:rPr>
          <w:lang w:val="en-US"/>
        </w:rPr>
      </w:pPr>
    </w:p>
    <w:sectPr w:rsidR="001E09DC">
      <w:headerReference w:type="default" r:id="rId15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43873A39" w14:textId="77777777" w:rsidR="005F332A" w:rsidRDefault="005F332A">
      <w:r>
        <w:separator/>
      </w:r>
    </w:p>
  </w:endnote>
  <w:endnote w:type="continuationSeparator" w:id="0">
    <w:p w14:paraId="406FE283" w14:textId="77777777" w:rsidR="005F332A" w:rsidRDefault="005F332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210C7965" w14:textId="77777777" w:rsidR="005F332A" w:rsidRDefault="005F332A">
      <w:r>
        <w:separator/>
      </w:r>
    </w:p>
  </w:footnote>
  <w:footnote w:type="continuationSeparator" w:id="0">
    <w:p w14:paraId="07AEE44B" w14:textId="77777777" w:rsidR="005F332A" w:rsidRDefault="005F332A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1BF0AA90" w14:textId="77777777" w:rsidR="00E575FE" w:rsidRDefault="00E575FE">
    <w:r>
      <w:t xml:space="preserve">Page </w:t>
    </w:r>
    <w:r>
      <w:fldChar w:fldCharType="begin"/>
    </w:r>
    <w:r>
      <w:instrText>PAGE</w:instrText>
    </w:r>
    <w:r>
      <w:fldChar w:fldCharType="separate"/>
    </w:r>
    <w:r>
      <w:rPr>
        <w:noProof/>
      </w:rPr>
      <w:t>1</w:t>
    </w:r>
    <w:r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AFDEF3A" w14:textId="77777777" w:rsidR="00E575FE" w:rsidRDefault="00E575FE">
    <w:pPr>
      <w:pStyle w:val="a4"/>
      <w:tabs>
        <w:tab w:val="right" w:pos="9639"/>
      </w:tabs>
    </w:pPr>
    <w:r>
      <w:tab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0E02FF1"/>
    <w:multiLevelType w:val="hybridMultilevel"/>
    <w:tmpl w:val="A13E4DFA"/>
    <w:lvl w:ilvl="0" w:tplc="3DA2C0BC">
      <w:start w:val="1"/>
      <w:numFmt w:val="decimal"/>
      <w:lvlText w:val="%1)"/>
      <w:lvlJc w:val="left"/>
      <w:pPr>
        <w:ind w:left="8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40" w:hanging="420"/>
      </w:pPr>
    </w:lvl>
    <w:lvl w:ilvl="2" w:tplc="0409001B" w:tentative="1">
      <w:start w:val="1"/>
      <w:numFmt w:val="lowerRoman"/>
      <w:lvlText w:val="%3."/>
      <w:lvlJc w:val="right"/>
      <w:pPr>
        <w:ind w:left="1760" w:hanging="420"/>
      </w:pPr>
    </w:lvl>
    <w:lvl w:ilvl="3" w:tplc="0409000F" w:tentative="1">
      <w:start w:val="1"/>
      <w:numFmt w:val="decimal"/>
      <w:lvlText w:val="%4."/>
      <w:lvlJc w:val="left"/>
      <w:pPr>
        <w:ind w:left="2180" w:hanging="420"/>
      </w:pPr>
    </w:lvl>
    <w:lvl w:ilvl="4" w:tplc="04090019" w:tentative="1">
      <w:start w:val="1"/>
      <w:numFmt w:val="lowerLetter"/>
      <w:lvlText w:val="%5)"/>
      <w:lvlJc w:val="left"/>
      <w:pPr>
        <w:ind w:left="2600" w:hanging="420"/>
      </w:pPr>
    </w:lvl>
    <w:lvl w:ilvl="5" w:tplc="0409001B" w:tentative="1">
      <w:start w:val="1"/>
      <w:numFmt w:val="lowerRoman"/>
      <w:lvlText w:val="%6."/>
      <w:lvlJc w:val="right"/>
      <w:pPr>
        <w:ind w:left="3020" w:hanging="420"/>
      </w:pPr>
    </w:lvl>
    <w:lvl w:ilvl="6" w:tplc="0409000F" w:tentative="1">
      <w:start w:val="1"/>
      <w:numFmt w:val="decimal"/>
      <w:lvlText w:val="%7."/>
      <w:lvlJc w:val="left"/>
      <w:pPr>
        <w:ind w:left="3440" w:hanging="420"/>
      </w:pPr>
    </w:lvl>
    <w:lvl w:ilvl="7" w:tplc="04090019" w:tentative="1">
      <w:start w:val="1"/>
      <w:numFmt w:val="lowerLetter"/>
      <w:lvlText w:val="%8)"/>
      <w:lvlJc w:val="left"/>
      <w:pPr>
        <w:ind w:left="3860" w:hanging="420"/>
      </w:pPr>
    </w:lvl>
    <w:lvl w:ilvl="8" w:tplc="0409001B" w:tentative="1">
      <w:start w:val="1"/>
      <w:numFmt w:val="lowerRoman"/>
      <w:lvlText w:val="%9."/>
      <w:lvlJc w:val="right"/>
      <w:pPr>
        <w:ind w:left="4280" w:hanging="420"/>
      </w:pPr>
    </w:lvl>
  </w:abstractNum>
  <w:abstractNum w:abstractNumId="1" w15:restartNumberingAfterBreak="0">
    <w:nsid w:val="037A0C52"/>
    <w:multiLevelType w:val="hybridMultilevel"/>
    <w:tmpl w:val="2D64A7F0"/>
    <w:lvl w:ilvl="0" w:tplc="04090011">
      <w:start w:val="1"/>
      <w:numFmt w:val="decimal"/>
      <w:lvlText w:val="%1)"/>
      <w:lvlJc w:val="left"/>
      <w:pPr>
        <w:ind w:left="920" w:hanging="420"/>
      </w:pPr>
    </w:lvl>
    <w:lvl w:ilvl="1" w:tplc="04090019" w:tentative="1">
      <w:start w:val="1"/>
      <w:numFmt w:val="lowerLetter"/>
      <w:lvlText w:val="%2)"/>
      <w:lvlJc w:val="left"/>
      <w:pPr>
        <w:ind w:left="1340" w:hanging="420"/>
      </w:pPr>
    </w:lvl>
    <w:lvl w:ilvl="2" w:tplc="0409001B" w:tentative="1">
      <w:start w:val="1"/>
      <w:numFmt w:val="lowerRoman"/>
      <w:lvlText w:val="%3."/>
      <w:lvlJc w:val="right"/>
      <w:pPr>
        <w:ind w:left="1760" w:hanging="420"/>
      </w:pPr>
    </w:lvl>
    <w:lvl w:ilvl="3" w:tplc="0409000F" w:tentative="1">
      <w:start w:val="1"/>
      <w:numFmt w:val="decimal"/>
      <w:lvlText w:val="%4."/>
      <w:lvlJc w:val="left"/>
      <w:pPr>
        <w:ind w:left="2180" w:hanging="420"/>
      </w:pPr>
    </w:lvl>
    <w:lvl w:ilvl="4" w:tplc="04090019" w:tentative="1">
      <w:start w:val="1"/>
      <w:numFmt w:val="lowerLetter"/>
      <w:lvlText w:val="%5)"/>
      <w:lvlJc w:val="left"/>
      <w:pPr>
        <w:ind w:left="2600" w:hanging="420"/>
      </w:pPr>
    </w:lvl>
    <w:lvl w:ilvl="5" w:tplc="0409001B" w:tentative="1">
      <w:start w:val="1"/>
      <w:numFmt w:val="lowerRoman"/>
      <w:lvlText w:val="%6."/>
      <w:lvlJc w:val="right"/>
      <w:pPr>
        <w:ind w:left="3020" w:hanging="420"/>
      </w:pPr>
    </w:lvl>
    <w:lvl w:ilvl="6" w:tplc="0409000F" w:tentative="1">
      <w:start w:val="1"/>
      <w:numFmt w:val="decimal"/>
      <w:lvlText w:val="%7."/>
      <w:lvlJc w:val="left"/>
      <w:pPr>
        <w:ind w:left="3440" w:hanging="420"/>
      </w:pPr>
    </w:lvl>
    <w:lvl w:ilvl="7" w:tplc="04090019" w:tentative="1">
      <w:start w:val="1"/>
      <w:numFmt w:val="lowerLetter"/>
      <w:lvlText w:val="%8)"/>
      <w:lvlJc w:val="left"/>
      <w:pPr>
        <w:ind w:left="3860" w:hanging="420"/>
      </w:pPr>
    </w:lvl>
    <w:lvl w:ilvl="8" w:tplc="0409001B" w:tentative="1">
      <w:start w:val="1"/>
      <w:numFmt w:val="lowerRoman"/>
      <w:lvlText w:val="%9."/>
      <w:lvlJc w:val="right"/>
      <w:pPr>
        <w:ind w:left="4280" w:hanging="420"/>
      </w:pPr>
    </w:lvl>
  </w:abstractNum>
  <w:abstractNum w:abstractNumId="2" w15:restartNumberingAfterBreak="0">
    <w:nsid w:val="1380516A"/>
    <w:multiLevelType w:val="hybridMultilevel"/>
    <w:tmpl w:val="2834D046"/>
    <w:lvl w:ilvl="0" w:tplc="BF4C4204">
      <w:start w:val="1"/>
      <w:numFmt w:val="decimal"/>
      <w:lvlText w:val="%1)"/>
      <w:lvlJc w:val="left"/>
      <w:pPr>
        <w:ind w:left="8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40" w:hanging="420"/>
      </w:pPr>
    </w:lvl>
    <w:lvl w:ilvl="2" w:tplc="0409001B" w:tentative="1">
      <w:start w:val="1"/>
      <w:numFmt w:val="lowerRoman"/>
      <w:lvlText w:val="%3."/>
      <w:lvlJc w:val="right"/>
      <w:pPr>
        <w:ind w:left="1760" w:hanging="420"/>
      </w:pPr>
    </w:lvl>
    <w:lvl w:ilvl="3" w:tplc="0409000F" w:tentative="1">
      <w:start w:val="1"/>
      <w:numFmt w:val="decimal"/>
      <w:lvlText w:val="%4."/>
      <w:lvlJc w:val="left"/>
      <w:pPr>
        <w:ind w:left="2180" w:hanging="420"/>
      </w:pPr>
    </w:lvl>
    <w:lvl w:ilvl="4" w:tplc="04090019" w:tentative="1">
      <w:start w:val="1"/>
      <w:numFmt w:val="lowerLetter"/>
      <w:lvlText w:val="%5)"/>
      <w:lvlJc w:val="left"/>
      <w:pPr>
        <w:ind w:left="2600" w:hanging="420"/>
      </w:pPr>
    </w:lvl>
    <w:lvl w:ilvl="5" w:tplc="0409001B" w:tentative="1">
      <w:start w:val="1"/>
      <w:numFmt w:val="lowerRoman"/>
      <w:lvlText w:val="%6."/>
      <w:lvlJc w:val="right"/>
      <w:pPr>
        <w:ind w:left="3020" w:hanging="420"/>
      </w:pPr>
    </w:lvl>
    <w:lvl w:ilvl="6" w:tplc="0409000F" w:tentative="1">
      <w:start w:val="1"/>
      <w:numFmt w:val="decimal"/>
      <w:lvlText w:val="%7."/>
      <w:lvlJc w:val="left"/>
      <w:pPr>
        <w:ind w:left="3440" w:hanging="420"/>
      </w:pPr>
    </w:lvl>
    <w:lvl w:ilvl="7" w:tplc="04090019" w:tentative="1">
      <w:start w:val="1"/>
      <w:numFmt w:val="lowerLetter"/>
      <w:lvlText w:val="%8)"/>
      <w:lvlJc w:val="left"/>
      <w:pPr>
        <w:ind w:left="3860" w:hanging="420"/>
      </w:pPr>
    </w:lvl>
    <w:lvl w:ilvl="8" w:tplc="0409001B" w:tentative="1">
      <w:start w:val="1"/>
      <w:numFmt w:val="lowerRoman"/>
      <w:lvlText w:val="%9."/>
      <w:lvlJc w:val="right"/>
      <w:pPr>
        <w:ind w:left="4280" w:hanging="420"/>
      </w:pPr>
    </w:lvl>
  </w:abstractNum>
  <w:abstractNum w:abstractNumId="3" w15:restartNumberingAfterBreak="0">
    <w:nsid w:val="1B937F5B"/>
    <w:multiLevelType w:val="hybridMultilevel"/>
    <w:tmpl w:val="C6AE8A32"/>
    <w:lvl w:ilvl="0" w:tplc="C8FCEA64">
      <w:start w:val="4"/>
      <w:numFmt w:val="bullet"/>
      <w:lvlText w:val="-"/>
      <w:lvlJc w:val="left"/>
      <w:pPr>
        <w:ind w:left="644" w:hanging="360"/>
      </w:pPr>
      <w:rPr>
        <w:rFonts w:ascii="Times New Roman" w:eastAsia="宋体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4" w15:restartNumberingAfterBreak="0">
    <w:nsid w:val="246E53FD"/>
    <w:multiLevelType w:val="hybridMultilevel"/>
    <w:tmpl w:val="37B811C6"/>
    <w:lvl w:ilvl="0" w:tplc="04090011">
      <w:start w:val="1"/>
      <w:numFmt w:val="decimal"/>
      <w:lvlText w:val="%1)"/>
      <w:lvlJc w:val="left"/>
      <w:pPr>
        <w:ind w:left="920" w:hanging="420"/>
      </w:pPr>
    </w:lvl>
    <w:lvl w:ilvl="1" w:tplc="04090019" w:tentative="1">
      <w:start w:val="1"/>
      <w:numFmt w:val="lowerLetter"/>
      <w:lvlText w:val="%2)"/>
      <w:lvlJc w:val="left"/>
      <w:pPr>
        <w:ind w:left="1340" w:hanging="420"/>
      </w:pPr>
    </w:lvl>
    <w:lvl w:ilvl="2" w:tplc="0409001B" w:tentative="1">
      <w:start w:val="1"/>
      <w:numFmt w:val="lowerRoman"/>
      <w:lvlText w:val="%3."/>
      <w:lvlJc w:val="right"/>
      <w:pPr>
        <w:ind w:left="1760" w:hanging="420"/>
      </w:pPr>
    </w:lvl>
    <w:lvl w:ilvl="3" w:tplc="0409000F" w:tentative="1">
      <w:start w:val="1"/>
      <w:numFmt w:val="decimal"/>
      <w:lvlText w:val="%4."/>
      <w:lvlJc w:val="left"/>
      <w:pPr>
        <w:ind w:left="2180" w:hanging="420"/>
      </w:pPr>
    </w:lvl>
    <w:lvl w:ilvl="4" w:tplc="04090019" w:tentative="1">
      <w:start w:val="1"/>
      <w:numFmt w:val="lowerLetter"/>
      <w:lvlText w:val="%5)"/>
      <w:lvlJc w:val="left"/>
      <w:pPr>
        <w:ind w:left="2600" w:hanging="420"/>
      </w:pPr>
    </w:lvl>
    <w:lvl w:ilvl="5" w:tplc="0409001B" w:tentative="1">
      <w:start w:val="1"/>
      <w:numFmt w:val="lowerRoman"/>
      <w:lvlText w:val="%6."/>
      <w:lvlJc w:val="right"/>
      <w:pPr>
        <w:ind w:left="3020" w:hanging="420"/>
      </w:pPr>
    </w:lvl>
    <w:lvl w:ilvl="6" w:tplc="0409000F" w:tentative="1">
      <w:start w:val="1"/>
      <w:numFmt w:val="decimal"/>
      <w:lvlText w:val="%7."/>
      <w:lvlJc w:val="left"/>
      <w:pPr>
        <w:ind w:left="3440" w:hanging="420"/>
      </w:pPr>
    </w:lvl>
    <w:lvl w:ilvl="7" w:tplc="04090019" w:tentative="1">
      <w:start w:val="1"/>
      <w:numFmt w:val="lowerLetter"/>
      <w:lvlText w:val="%8)"/>
      <w:lvlJc w:val="left"/>
      <w:pPr>
        <w:ind w:left="3860" w:hanging="420"/>
      </w:pPr>
    </w:lvl>
    <w:lvl w:ilvl="8" w:tplc="0409001B" w:tentative="1">
      <w:start w:val="1"/>
      <w:numFmt w:val="lowerRoman"/>
      <w:lvlText w:val="%9."/>
      <w:lvlJc w:val="right"/>
      <w:pPr>
        <w:ind w:left="4280" w:hanging="420"/>
      </w:pPr>
    </w:lvl>
  </w:abstractNum>
  <w:abstractNum w:abstractNumId="5" w15:restartNumberingAfterBreak="0">
    <w:nsid w:val="710760CA"/>
    <w:multiLevelType w:val="hybridMultilevel"/>
    <w:tmpl w:val="F398CA4E"/>
    <w:lvl w:ilvl="0" w:tplc="04090011">
      <w:start w:val="1"/>
      <w:numFmt w:val="decimal"/>
      <w:lvlText w:val="%1)"/>
      <w:lvlJc w:val="left"/>
      <w:pPr>
        <w:ind w:left="920" w:hanging="420"/>
      </w:pPr>
    </w:lvl>
    <w:lvl w:ilvl="1" w:tplc="04090019" w:tentative="1">
      <w:start w:val="1"/>
      <w:numFmt w:val="lowerLetter"/>
      <w:lvlText w:val="%2)"/>
      <w:lvlJc w:val="left"/>
      <w:pPr>
        <w:ind w:left="1340" w:hanging="420"/>
      </w:pPr>
    </w:lvl>
    <w:lvl w:ilvl="2" w:tplc="0409001B" w:tentative="1">
      <w:start w:val="1"/>
      <w:numFmt w:val="lowerRoman"/>
      <w:lvlText w:val="%3."/>
      <w:lvlJc w:val="right"/>
      <w:pPr>
        <w:ind w:left="1760" w:hanging="420"/>
      </w:pPr>
    </w:lvl>
    <w:lvl w:ilvl="3" w:tplc="0409000F" w:tentative="1">
      <w:start w:val="1"/>
      <w:numFmt w:val="decimal"/>
      <w:lvlText w:val="%4."/>
      <w:lvlJc w:val="left"/>
      <w:pPr>
        <w:ind w:left="2180" w:hanging="420"/>
      </w:pPr>
    </w:lvl>
    <w:lvl w:ilvl="4" w:tplc="04090019" w:tentative="1">
      <w:start w:val="1"/>
      <w:numFmt w:val="lowerLetter"/>
      <w:lvlText w:val="%5)"/>
      <w:lvlJc w:val="left"/>
      <w:pPr>
        <w:ind w:left="2600" w:hanging="420"/>
      </w:pPr>
    </w:lvl>
    <w:lvl w:ilvl="5" w:tplc="0409001B" w:tentative="1">
      <w:start w:val="1"/>
      <w:numFmt w:val="lowerRoman"/>
      <w:lvlText w:val="%6."/>
      <w:lvlJc w:val="right"/>
      <w:pPr>
        <w:ind w:left="3020" w:hanging="420"/>
      </w:pPr>
    </w:lvl>
    <w:lvl w:ilvl="6" w:tplc="0409000F" w:tentative="1">
      <w:start w:val="1"/>
      <w:numFmt w:val="decimal"/>
      <w:lvlText w:val="%7."/>
      <w:lvlJc w:val="left"/>
      <w:pPr>
        <w:ind w:left="3440" w:hanging="420"/>
      </w:pPr>
    </w:lvl>
    <w:lvl w:ilvl="7" w:tplc="04090019" w:tentative="1">
      <w:start w:val="1"/>
      <w:numFmt w:val="lowerLetter"/>
      <w:lvlText w:val="%8)"/>
      <w:lvlJc w:val="left"/>
      <w:pPr>
        <w:ind w:left="3860" w:hanging="420"/>
      </w:pPr>
    </w:lvl>
    <w:lvl w:ilvl="8" w:tplc="0409001B" w:tentative="1">
      <w:start w:val="1"/>
      <w:numFmt w:val="lowerRoman"/>
      <w:lvlText w:val="%9."/>
      <w:lvlJc w:val="right"/>
      <w:pPr>
        <w:ind w:left="4280" w:hanging="420"/>
      </w:pPr>
    </w:lvl>
  </w:abstractNum>
  <w:num w:numId="1">
    <w:abstractNumId w:val="4"/>
  </w:num>
  <w:num w:numId="2">
    <w:abstractNumId w:val="0"/>
  </w:num>
  <w:num w:numId="3">
    <w:abstractNumId w:val="5"/>
  </w:num>
  <w:num w:numId="4">
    <w:abstractNumId w:val="1"/>
  </w:num>
  <w:num w:numId="5">
    <w:abstractNumId w:val="2"/>
  </w:num>
  <w:num w:numId="6">
    <w:abstractNumId w:val="3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HuangZhenning 1">
    <w15:presenceInfo w15:providerId="None" w15:userId="HuangZhenning 1"/>
  </w15:person>
  <w15:person w15:author="Huang Zhenning 6">
    <w15:presenceInfo w15:providerId="None" w15:userId="Huang Zhenning 6"/>
  </w15:person>
  <w15:person w15:author="HuangZhenning 3">
    <w15:presenceInfo w15:providerId="None" w15:userId="HuangZhenning 3"/>
  </w15:person>
  <w15:person w15:author="Maria Liang r4">
    <w15:presenceInfo w15:providerId="None" w15:userId="Maria Liang r4"/>
  </w15:person>
  <w15:person w15:author="HuangZhenning 5">
    <w15:presenceInfo w15:providerId="None" w15:userId="HuangZhenning 5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40"/>
  <w:printFractionalCharacterWidth/>
  <w:embedSystemFonts/>
  <w:bordersDoNotSurroundHeader/>
  <w:bordersDoNotSurroundFooter/>
  <w:activeWritingStyle w:appName="MSWord" w:lang="en-US" w:vendorID="64" w:dllVersion="6" w:nlCheck="1" w:checkStyle="1"/>
  <w:activeWritingStyle w:appName="MSWord" w:lang="en-GB" w:vendorID="64" w:dllVersion="6" w:nlCheck="1" w:checkStyle="1"/>
  <w:activeWritingStyle w:appName="MSWord" w:lang="en-GB" w:vendorID="64" w:dllVersion="0" w:nlCheck="1" w:checkStyle="0"/>
  <w:activeWritingStyle w:appName="MSWord" w:lang="en-US" w:vendorID="64" w:dllVersion="0" w:nlCheck="1" w:checkStyle="0"/>
  <w:activeWritingStyle w:appName="MSWord" w:lang="zh-CN" w:vendorID="64" w:dllVersion="5" w:nlCheck="1" w:checkStyle="1"/>
  <w:activeWritingStyle w:appName="MSWord" w:lang="en-GB" w:vendorID="64" w:dllVersion="4096" w:nlCheck="1" w:checkStyle="0"/>
  <w:activeWritingStyle w:appName="MSWord" w:lang="en-US" w:vendorID="64" w:dllVersion="4096" w:nlCheck="1" w:checkStyle="0"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7D6902"/>
    <w:rsid w:val="0001003B"/>
    <w:rsid w:val="000134D4"/>
    <w:rsid w:val="0001406A"/>
    <w:rsid w:val="00020B35"/>
    <w:rsid w:val="00031323"/>
    <w:rsid w:val="0003278B"/>
    <w:rsid w:val="00040AE3"/>
    <w:rsid w:val="00042CF9"/>
    <w:rsid w:val="000460BA"/>
    <w:rsid w:val="00046F73"/>
    <w:rsid w:val="0006331E"/>
    <w:rsid w:val="00065ABB"/>
    <w:rsid w:val="00073552"/>
    <w:rsid w:val="000846D2"/>
    <w:rsid w:val="00087307"/>
    <w:rsid w:val="000A02F0"/>
    <w:rsid w:val="000B1182"/>
    <w:rsid w:val="000B2607"/>
    <w:rsid w:val="000F2264"/>
    <w:rsid w:val="000F54BB"/>
    <w:rsid w:val="00112738"/>
    <w:rsid w:val="001149BC"/>
    <w:rsid w:val="0011668E"/>
    <w:rsid w:val="0013003C"/>
    <w:rsid w:val="00131D2A"/>
    <w:rsid w:val="00132430"/>
    <w:rsid w:val="00134D5A"/>
    <w:rsid w:val="001360EC"/>
    <w:rsid w:val="00141B20"/>
    <w:rsid w:val="00160887"/>
    <w:rsid w:val="001608CC"/>
    <w:rsid w:val="00161E98"/>
    <w:rsid w:val="00167409"/>
    <w:rsid w:val="00167703"/>
    <w:rsid w:val="0018061A"/>
    <w:rsid w:val="00194A06"/>
    <w:rsid w:val="00197FF5"/>
    <w:rsid w:val="001A3822"/>
    <w:rsid w:val="001A609A"/>
    <w:rsid w:val="001A6BCB"/>
    <w:rsid w:val="001B3AA1"/>
    <w:rsid w:val="001B69DE"/>
    <w:rsid w:val="001C0003"/>
    <w:rsid w:val="001D350D"/>
    <w:rsid w:val="001E09DC"/>
    <w:rsid w:val="001E6A6D"/>
    <w:rsid w:val="001F3EB2"/>
    <w:rsid w:val="001F4548"/>
    <w:rsid w:val="001F49A1"/>
    <w:rsid w:val="0020050B"/>
    <w:rsid w:val="00201C93"/>
    <w:rsid w:val="00206FE3"/>
    <w:rsid w:val="00207C9B"/>
    <w:rsid w:val="00212E27"/>
    <w:rsid w:val="00232801"/>
    <w:rsid w:val="00234560"/>
    <w:rsid w:val="002359D2"/>
    <w:rsid w:val="002402BA"/>
    <w:rsid w:val="0025001D"/>
    <w:rsid w:val="00251E9F"/>
    <w:rsid w:val="0028259F"/>
    <w:rsid w:val="00283049"/>
    <w:rsid w:val="00292DAF"/>
    <w:rsid w:val="00294727"/>
    <w:rsid w:val="002A6DDA"/>
    <w:rsid w:val="002C0297"/>
    <w:rsid w:val="002C4392"/>
    <w:rsid w:val="002C4CE4"/>
    <w:rsid w:val="002C5241"/>
    <w:rsid w:val="002D4D10"/>
    <w:rsid w:val="002D5B4E"/>
    <w:rsid w:val="002D5DF5"/>
    <w:rsid w:val="002D79FC"/>
    <w:rsid w:val="002E33FA"/>
    <w:rsid w:val="002F3BDE"/>
    <w:rsid w:val="003109C7"/>
    <w:rsid w:val="003161F4"/>
    <w:rsid w:val="003268C3"/>
    <w:rsid w:val="00330476"/>
    <w:rsid w:val="00350966"/>
    <w:rsid w:val="00351126"/>
    <w:rsid w:val="00372437"/>
    <w:rsid w:val="00377C98"/>
    <w:rsid w:val="003B0809"/>
    <w:rsid w:val="003B7985"/>
    <w:rsid w:val="003C3DD3"/>
    <w:rsid w:val="003C585A"/>
    <w:rsid w:val="003C6808"/>
    <w:rsid w:val="003C704A"/>
    <w:rsid w:val="003D0877"/>
    <w:rsid w:val="003D3A46"/>
    <w:rsid w:val="003E6719"/>
    <w:rsid w:val="003F4F27"/>
    <w:rsid w:val="003F6E86"/>
    <w:rsid w:val="003F77C6"/>
    <w:rsid w:val="004017FE"/>
    <w:rsid w:val="00414DF2"/>
    <w:rsid w:val="00435482"/>
    <w:rsid w:val="00437BD9"/>
    <w:rsid w:val="0045513B"/>
    <w:rsid w:val="004604A3"/>
    <w:rsid w:val="00481FED"/>
    <w:rsid w:val="004834CE"/>
    <w:rsid w:val="004838DE"/>
    <w:rsid w:val="00495F4F"/>
    <w:rsid w:val="004B4063"/>
    <w:rsid w:val="004C1905"/>
    <w:rsid w:val="004C4247"/>
    <w:rsid w:val="004D647A"/>
    <w:rsid w:val="004E4FFD"/>
    <w:rsid w:val="004E5830"/>
    <w:rsid w:val="004F53EC"/>
    <w:rsid w:val="00500864"/>
    <w:rsid w:val="00506BDF"/>
    <w:rsid w:val="00521367"/>
    <w:rsid w:val="005234A3"/>
    <w:rsid w:val="005236A7"/>
    <w:rsid w:val="00525CB2"/>
    <w:rsid w:val="0052679E"/>
    <w:rsid w:val="00530689"/>
    <w:rsid w:val="005311DD"/>
    <w:rsid w:val="005328A8"/>
    <w:rsid w:val="0053711E"/>
    <w:rsid w:val="005628E9"/>
    <w:rsid w:val="00564410"/>
    <w:rsid w:val="00566539"/>
    <w:rsid w:val="00566EC6"/>
    <w:rsid w:val="00573C86"/>
    <w:rsid w:val="00586E16"/>
    <w:rsid w:val="00593167"/>
    <w:rsid w:val="005A0819"/>
    <w:rsid w:val="005A5CC4"/>
    <w:rsid w:val="005D0DF5"/>
    <w:rsid w:val="005D4A10"/>
    <w:rsid w:val="005D6D90"/>
    <w:rsid w:val="005D76D9"/>
    <w:rsid w:val="005E198E"/>
    <w:rsid w:val="005E22C3"/>
    <w:rsid w:val="005F332A"/>
    <w:rsid w:val="005F4CB2"/>
    <w:rsid w:val="0060279E"/>
    <w:rsid w:val="006039F5"/>
    <w:rsid w:val="00605A8E"/>
    <w:rsid w:val="00621434"/>
    <w:rsid w:val="00627748"/>
    <w:rsid w:val="0063004D"/>
    <w:rsid w:val="00630CD9"/>
    <w:rsid w:val="00634479"/>
    <w:rsid w:val="00635496"/>
    <w:rsid w:val="00635E76"/>
    <w:rsid w:val="00642104"/>
    <w:rsid w:val="0065048A"/>
    <w:rsid w:val="0065107A"/>
    <w:rsid w:val="0065254A"/>
    <w:rsid w:val="006644FA"/>
    <w:rsid w:val="006858F4"/>
    <w:rsid w:val="00685B03"/>
    <w:rsid w:val="00691FF6"/>
    <w:rsid w:val="006944E6"/>
    <w:rsid w:val="006964BF"/>
    <w:rsid w:val="006A4747"/>
    <w:rsid w:val="006B0EAB"/>
    <w:rsid w:val="006B7483"/>
    <w:rsid w:val="006D20D0"/>
    <w:rsid w:val="006D314F"/>
    <w:rsid w:val="006F061C"/>
    <w:rsid w:val="006F42DE"/>
    <w:rsid w:val="0072227A"/>
    <w:rsid w:val="00726038"/>
    <w:rsid w:val="00726717"/>
    <w:rsid w:val="00731213"/>
    <w:rsid w:val="00745B79"/>
    <w:rsid w:val="00750AB1"/>
    <w:rsid w:val="0075336E"/>
    <w:rsid w:val="00760E05"/>
    <w:rsid w:val="00763828"/>
    <w:rsid w:val="00776D1C"/>
    <w:rsid w:val="00783BDB"/>
    <w:rsid w:val="007A159A"/>
    <w:rsid w:val="007A1CFA"/>
    <w:rsid w:val="007A5952"/>
    <w:rsid w:val="007B11F1"/>
    <w:rsid w:val="007B3327"/>
    <w:rsid w:val="007B7EFE"/>
    <w:rsid w:val="007C61AB"/>
    <w:rsid w:val="007D26AF"/>
    <w:rsid w:val="007D3CBB"/>
    <w:rsid w:val="007D6902"/>
    <w:rsid w:val="007E0058"/>
    <w:rsid w:val="007E3924"/>
    <w:rsid w:val="007E5B57"/>
    <w:rsid w:val="007E5C78"/>
    <w:rsid w:val="007F2039"/>
    <w:rsid w:val="007F23DE"/>
    <w:rsid w:val="00804614"/>
    <w:rsid w:val="00812F93"/>
    <w:rsid w:val="00813B30"/>
    <w:rsid w:val="00815939"/>
    <w:rsid w:val="00816A85"/>
    <w:rsid w:val="008204C3"/>
    <w:rsid w:val="008259D4"/>
    <w:rsid w:val="00832E1F"/>
    <w:rsid w:val="00837279"/>
    <w:rsid w:val="00842D35"/>
    <w:rsid w:val="008441B2"/>
    <w:rsid w:val="00857E83"/>
    <w:rsid w:val="008750DB"/>
    <w:rsid w:val="008810ED"/>
    <w:rsid w:val="00896BE1"/>
    <w:rsid w:val="008C060A"/>
    <w:rsid w:val="008C7AEA"/>
    <w:rsid w:val="008F58DE"/>
    <w:rsid w:val="0090111E"/>
    <w:rsid w:val="00902A22"/>
    <w:rsid w:val="00906047"/>
    <w:rsid w:val="00922EA9"/>
    <w:rsid w:val="00923676"/>
    <w:rsid w:val="00930A2A"/>
    <w:rsid w:val="00934DA5"/>
    <w:rsid w:val="00943A69"/>
    <w:rsid w:val="00951CC8"/>
    <w:rsid w:val="00952E37"/>
    <w:rsid w:val="00963DED"/>
    <w:rsid w:val="009643AF"/>
    <w:rsid w:val="0097745E"/>
    <w:rsid w:val="009821E2"/>
    <w:rsid w:val="009828A5"/>
    <w:rsid w:val="00982995"/>
    <w:rsid w:val="00993005"/>
    <w:rsid w:val="009A11A9"/>
    <w:rsid w:val="009A13D3"/>
    <w:rsid w:val="009B6B7A"/>
    <w:rsid w:val="009E0FB5"/>
    <w:rsid w:val="009F1548"/>
    <w:rsid w:val="00A0612E"/>
    <w:rsid w:val="00A24FDE"/>
    <w:rsid w:val="00A272C9"/>
    <w:rsid w:val="00A31502"/>
    <w:rsid w:val="00A4015D"/>
    <w:rsid w:val="00A538DE"/>
    <w:rsid w:val="00A5798A"/>
    <w:rsid w:val="00A73857"/>
    <w:rsid w:val="00A74B39"/>
    <w:rsid w:val="00A8321A"/>
    <w:rsid w:val="00A90BB7"/>
    <w:rsid w:val="00AA0F50"/>
    <w:rsid w:val="00AA3D63"/>
    <w:rsid w:val="00AA640C"/>
    <w:rsid w:val="00AB43BF"/>
    <w:rsid w:val="00AB5CFB"/>
    <w:rsid w:val="00AB6207"/>
    <w:rsid w:val="00AD2D24"/>
    <w:rsid w:val="00AD3EA3"/>
    <w:rsid w:val="00AE0567"/>
    <w:rsid w:val="00AF0F6E"/>
    <w:rsid w:val="00AF57F8"/>
    <w:rsid w:val="00AF65DC"/>
    <w:rsid w:val="00B03939"/>
    <w:rsid w:val="00B06006"/>
    <w:rsid w:val="00B066CF"/>
    <w:rsid w:val="00B06F3D"/>
    <w:rsid w:val="00B072BD"/>
    <w:rsid w:val="00B07B71"/>
    <w:rsid w:val="00B1446B"/>
    <w:rsid w:val="00B20AB3"/>
    <w:rsid w:val="00B23AB3"/>
    <w:rsid w:val="00B25FCF"/>
    <w:rsid w:val="00B34D03"/>
    <w:rsid w:val="00B37666"/>
    <w:rsid w:val="00B41CE6"/>
    <w:rsid w:val="00B4300F"/>
    <w:rsid w:val="00B7008B"/>
    <w:rsid w:val="00B74B6E"/>
    <w:rsid w:val="00B80E17"/>
    <w:rsid w:val="00B836EB"/>
    <w:rsid w:val="00B86F1D"/>
    <w:rsid w:val="00B978D6"/>
    <w:rsid w:val="00BA0567"/>
    <w:rsid w:val="00BA40C1"/>
    <w:rsid w:val="00BB3DA2"/>
    <w:rsid w:val="00BB4137"/>
    <w:rsid w:val="00BC6661"/>
    <w:rsid w:val="00BD168C"/>
    <w:rsid w:val="00BE2980"/>
    <w:rsid w:val="00BF1259"/>
    <w:rsid w:val="00BF1326"/>
    <w:rsid w:val="00BF2A05"/>
    <w:rsid w:val="00C01953"/>
    <w:rsid w:val="00C01FA8"/>
    <w:rsid w:val="00C1018A"/>
    <w:rsid w:val="00C11B40"/>
    <w:rsid w:val="00C12557"/>
    <w:rsid w:val="00C13547"/>
    <w:rsid w:val="00C14607"/>
    <w:rsid w:val="00C16446"/>
    <w:rsid w:val="00C23114"/>
    <w:rsid w:val="00C34EE2"/>
    <w:rsid w:val="00C51993"/>
    <w:rsid w:val="00C52F49"/>
    <w:rsid w:val="00C61304"/>
    <w:rsid w:val="00C6357E"/>
    <w:rsid w:val="00C76841"/>
    <w:rsid w:val="00C76D0B"/>
    <w:rsid w:val="00C862AF"/>
    <w:rsid w:val="00CA0C9D"/>
    <w:rsid w:val="00CA68C5"/>
    <w:rsid w:val="00CB27DF"/>
    <w:rsid w:val="00CB33C6"/>
    <w:rsid w:val="00CB443D"/>
    <w:rsid w:val="00CC1A21"/>
    <w:rsid w:val="00CC597A"/>
    <w:rsid w:val="00CC6244"/>
    <w:rsid w:val="00CC7AEC"/>
    <w:rsid w:val="00CD6F77"/>
    <w:rsid w:val="00CE004B"/>
    <w:rsid w:val="00CE2633"/>
    <w:rsid w:val="00CF0FBA"/>
    <w:rsid w:val="00CF1343"/>
    <w:rsid w:val="00CF252E"/>
    <w:rsid w:val="00CF6496"/>
    <w:rsid w:val="00D01FDA"/>
    <w:rsid w:val="00D03BB3"/>
    <w:rsid w:val="00D05241"/>
    <w:rsid w:val="00D12E41"/>
    <w:rsid w:val="00D22777"/>
    <w:rsid w:val="00D25B2E"/>
    <w:rsid w:val="00D42814"/>
    <w:rsid w:val="00D44735"/>
    <w:rsid w:val="00D45FD8"/>
    <w:rsid w:val="00D46CE1"/>
    <w:rsid w:val="00D555B0"/>
    <w:rsid w:val="00D63E86"/>
    <w:rsid w:val="00D640EE"/>
    <w:rsid w:val="00D64FF7"/>
    <w:rsid w:val="00D74645"/>
    <w:rsid w:val="00D82DDD"/>
    <w:rsid w:val="00D974E1"/>
    <w:rsid w:val="00DA3A09"/>
    <w:rsid w:val="00DA6481"/>
    <w:rsid w:val="00DB13E9"/>
    <w:rsid w:val="00DB71A1"/>
    <w:rsid w:val="00DC2E42"/>
    <w:rsid w:val="00DC5D6B"/>
    <w:rsid w:val="00DE1950"/>
    <w:rsid w:val="00DF5E7C"/>
    <w:rsid w:val="00E00ACF"/>
    <w:rsid w:val="00E166EA"/>
    <w:rsid w:val="00E17831"/>
    <w:rsid w:val="00E25A4D"/>
    <w:rsid w:val="00E3334B"/>
    <w:rsid w:val="00E45F99"/>
    <w:rsid w:val="00E50A95"/>
    <w:rsid w:val="00E52239"/>
    <w:rsid w:val="00E575FE"/>
    <w:rsid w:val="00E62431"/>
    <w:rsid w:val="00E646DB"/>
    <w:rsid w:val="00E74BF4"/>
    <w:rsid w:val="00E93C29"/>
    <w:rsid w:val="00EA4E28"/>
    <w:rsid w:val="00EB4FAC"/>
    <w:rsid w:val="00ED2DB4"/>
    <w:rsid w:val="00ED4748"/>
    <w:rsid w:val="00ED4BA2"/>
    <w:rsid w:val="00EE43B2"/>
    <w:rsid w:val="00EE4972"/>
    <w:rsid w:val="00F005F5"/>
    <w:rsid w:val="00F0117A"/>
    <w:rsid w:val="00F021A0"/>
    <w:rsid w:val="00F20A34"/>
    <w:rsid w:val="00F23C37"/>
    <w:rsid w:val="00F2672C"/>
    <w:rsid w:val="00F30162"/>
    <w:rsid w:val="00F32EC2"/>
    <w:rsid w:val="00F34464"/>
    <w:rsid w:val="00F402E5"/>
    <w:rsid w:val="00F45995"/>
    <w:rsid w:val="00FA7DE5"/>
    <w:rsid w:val="00FD0707"/>
    <w:rsid w:val="00FE5600"/>
    <w:rsid w:val="00FF546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416A52B2"/>
  <w15:chartTrackingRefBased/>
  <w15:docId w15:val="{4B47F823-5CF6-404F-8CE7-B94A9218B33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G Times (WN)" w:eastAsia="宋体" w:hAnsi="CG Times (WN)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HTML Preformatted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a">
    <w:name w:val="Normal"/>
    <w:qFormat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next w:val="a"/>
    <w:link w:val="10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">
    <w:name w:val="heading 2"/>
    <w:basedOn w:val="1"/>
    <w:next w:val="a"/>
    <w:link w:val="20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basedOn w:val="2"/>
    <w:next w:val="a"/>
    <w:link w:val="30"/>
    <w:qFormat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link w:val="40"/>
    <w:qFormat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link w:val="50"/>
    <w:qFormat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link w:val="60"/>
    <w:qFormat/>
    <w:pPr>
      <w:outlineLvl w:val="5"/>
    </w:pPr>
  </w:style>
  <w:style w:type="paragraph" w:styleId="7">
    <w:name w:val="heading 7"/>
    <w:basedOn w:val="H6"/>
    <w:next w:val="a"/>
    <w:qFormat/>
    <w:pPr>
      <w:outlineLvl w:val="6"/>
    </w:pPr>
  </w:style>
  <w:style w:type="paragraph" w:styleId="8">
    <w:name w:val="heading 8"/>
    <w:basedOn w:val="1"/>
    <w:next w:val="a"/>
    <w:qFormat/>
    <w:pPr>
      <w:ind w:left="0" w:firstLine="0"/>
      <w:outlineLvl w:val="7"/>
    </w:pPr>
  </w:style>
  <w:style w:type="paragraph" w:styleId="9">
    <w:name w:val="heading 9"/>
    <w:basedOn w:val="8"/>
    <w:next w:val="a"/>
    <w:qFormat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TOC8">
    <w:name w:val="toc 8"/>
    <w:basedOn w:val="TOC1"/>
    <w:semiHidden/>
    <w:pPr>
      <w:spacing w:before="180"/>
      <w:ind w:left="2693" w:hanging="2693"/>
    </w:pPr>
    <w:rPr>
      <w:b/>
    </w:rPr>
  </w:style>
  <w:style w:type="paragraph" w:styleId="TOC1">
    <w:name w:val="toc 1"/>
    <w:semiHidden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pPr>
      <w:ind w:left="1701" w:hanging="1701"/>
    </w:pPr>
  </w:style>
  <w:style w:type="paragraph" w:styleId="TOC4">
    <w:name w:val="toc 4"/>
    <w:basedOn w:val="TOC3"/>
    <w:semiHidden/>
    <w:pPr>
      <w:ind w:left="1418" w:hanging="1418"/>
    </w:pPr>
  </w:style>
  <w:style w:type="paragraph" w:styleId="TOC3">
    <w:name w:val="toc 3"/>
    <w:basedOn w:val="TOC2"/>
    <w:semiHidden/>
    <w:pPr>
      <w:ind w:left="1134" w:hanging="1134"/>
    </w:pPr>
  </w:style>
  <w:style w:type="paragraph" w:styleId="TOC2">
    <w:name w:val="toc 2"/>
    <w:basedOn w:val="TOC1"/>
    <w:semiHidden/>
    <w:pPr>
      <w:keepNext w:val="0"/>
      <w:spacing w:before="0"/>
      <w:ind w:left="851" w:hanging="851"/>
    </w:pPr>
    <w:rPr>
      <w:sz w:val="20"/>
    </w:rPr>
  </w:style>
  <w:style w:type="paragraph" w:styleId="21">
    <w:name w:val="index 2"/>
    <w:basedOn w:val="11"/>
    <w:semiHidden/>
    <w:pPr>
      <w:ind w:left="284"/>
    </w:pPr>
  </w:style>
  <w:style w:type="paragraph" w:styleId="11">
    <w:name w:val="index 1"/>
    <w:basedOn w:val="a"/>
    <w:semiHidden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1"/>
    <w:next w:val="a"/>
    <w:pPr>
      <w:outlineLvl w:val="9"/>
    </w:pPr>
  </w:style>
  <w:style w:type="paragraph" w:styleId="22">
    <w:name w:val="List Number 2"/>
    <w:basedOn w:val="a3"/>
    <w:pPr>
      <w:ind w:left="851"/>
    </w:pPr>
  </w:style>
  <w:style w:type="paragraph" w:styleId="a4">
    <w:name w:val="header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a5">
    <w:name w:val="footnote reference"/>
    <w:semiHidden/>
    <w:rPr>
      <w:b/>
      <w:position w:val="6"/>
      <w:sz w:val="16"/>
    </w:rPr>
  </w:style>
  <w:style w:type="paragraph" w:styleId="a6">
    <w:name w:val="footnote text"/>
    <w:basedOn w:val="a"/>
    <w:semiHidden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qFormat/>
    <w:rPr>
      <w:b/>
    </w:rPr>
  </w:style>
  <w:style w:type="paragraph" w:customStyle="1" w:styleId="TAC">
    <w:name w:val="TAC"/>
    <w:basedOn w:val="TAL"/>
    <w:link w:val="TACChar"/>
    <w:qFormat/>
    <w:pPr>
      <w:jc w:val="center"/>
    </w:pPr>
  </w:style>
  <w:style w:type="paragraph" w:customStyle="1" w:styleId="TF">
    <w:name w:val="TF"/>
    <w:aliases w:val="left"/>
    <w:basedOn w:val="TH"/>
    <w:link w:val="TFChar"/>
    <w:pPr>
      <w:keepNext w:val="0"/>
      <w:spacing w:before="0" w:after="240"/>
    </w:pPr>
  </w:style>
  <w:style w:type="paragraph" w:customStyle="1" w:styleId="NO">
    <w:name w:val="NO"/>
    <w:basedOn w:val="a"/>
    <w:link w:val="NOChar"/>
    <w:qFormat/>
    <w:pPr>
      <w:keepLines/>
      <w:ind w:left="1135" w:hanging="851"/>
    </w:pPr>
  </w:style>
  <w:style w:type="paragraph" w:styleId="TOC9">
    <w:name w:val="toc 9"/>
    <w:basedOn w:val="TOC8"/>
    <w:semiHidden/>
    <w:pPr>
      <w:ind w:left="1418" w:hanging="1418"/>
    </w:pPr>
  </w:style>
  <w:style w:type="paragraph" w:customStyle="1" w:styleId="EX">
    <w:name w:val="EX"/>
    <w:basedOn w:val="a"/>
    <w:link w:val="EXCar"/>
    <w:pPr>
      <w:keepLines/>
      <w:ind w:left="1702" w:hanging="1418"/>
    </w:pPr>
  </w:style>
  <w:style w:type="paragraph" w:customStyle="1" w:styleId="FP">
    <w:name w:val="FP"/>
    <w:basedOn w:val="a"/>
    <w:pPr>
      <w:spacing w:after="0"/>
    </w:p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styleId="TOC6">
    <w:name w:val="toc 6"/>
    <w:basedOn w:val="TOC5"/>
    <w:next w:val="a"/>
    <w:semiHidden/>
    <w:pPr>
      <w:ind w:left="1985" w:hanging="1985"/>
    </w:pPr>
  </w:style>
  <w:style w:type="paragraph" w:styleId="TOC7">
    <w:name w:val="toc 7"/>
    <w:basedOn w:val="TOC6"/>
    <w:next w:val="a"/>
    <w:semiHidden/>
    <w:pPr>
      <w:ind w:left="2268" w:hanging="2268"/>
    </w:pPr>
  </w:style>
  <w:style w:type="paragraph" w:styleId="23">
    <w:name w:val="List Bullet 2"/>
    <w:basedOn w:val="a7"/>
    <w:pPr>
      <w:ind w:left="851"/>
    </w:pPr>
  </w:style>
  <w:style w:type="paragraph" w:styleId="31">
    <w:name w:val="List Bullet 3"/>
    <w:basedOn w:val="23"/>
    <w:pPr>
      <w:ind w:left="1135"/>
    </w:pPr>
  </w:style>
  <w:style w:type="paragraph" w:styleId="a3">
    <w:name w:val="List Number"/>
    <w:basedOn w:val="a8"/>
  </w:style>
  <w:style w:type="paragraph" w:customStyle="1" w:styleId="EQ">
    <w:name w:val="EQ"/>
    <w:basedOn w:val="a"/>
    <w:next w:val="a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link w:val="THChar"/>
    <w:qFormat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H6">
    <w:name w:val="H6"/>
    <w:basedOn w:val="5"/>
    <w:next w:val="a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link w:val="TANChar"/>
    <w:qFormat/>
    <w:pPr>
      <w:ind w:left="851" w:hanging="851"/>
    </w:pPr>
  </w:style>
  <w:style w:type="paragraph" w:customStyle="1" w:styleId="TAL">
    <w:name w:val="TAL"/>
    <w:basedOn w:val="a"/>
    <w:link w:val="TALChar"/>
    <w:qFormat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24">
    <w:name w:val="List 2"/>
    <w:basedOn w:val="a8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32">
    <w:name w:val="List 3"/>
    <w:basedOn w:val="24"/>
    <w:pPr>
      <w:ind w:left="1135"/>
    </w:pPr>
  </w:style>
  <w:style w:type="paragraph" w:styleId="41">
    <w:name w:val="List 4"/>
    <w:basedOn w:val="32"/>
    <w:pPr>
      <w:ind w:left="1418"/>
    </w:pPr>
  </w:style>
  <w:style w:type="paragraph" w:styleId="51">
    <w:name w:val="List 5"/>
    <w:basedOn w:val="41"/>
    <w:pPr>
      <w:ind w:left="1702"/>
    </w:pPr>
  </w:style>
  <w:style w:type="paragraph" w:customStyle="1" w:styleId="EditorsNote">
    <w:name w:val="Editor's Note"/>
    <w:aliases w:val="EN,Editor's Noteormal"/>
    <w:basedOn w:val="NO"/>
    <w:link w:val="EditorsNoteChar"/>
    <w:qFormat/>
    <w:rPr>
      <w:color w:val="FF0000"/>
    </w:rPr>
  </w:style>
  <w:style w:type="paragraph" w:styleId="a8">
    <w:name w:val="List"/>
    <w:basedOn w:val="a"/>
    <w:pPr>
      <w:ind w:left="568" w:hanging="284"/>
    </w:pPr>
  </w:style>
  <w:style w:type="paragraph" w:styleId="a7">
    <w:name w:val="List Bullet"/>
    <w:basedOn w:val="a8"/>
  </w:style>
  <w:style w:type="paragraph" w:styleId="42">
    <w:name w:val="List Bullet 4"/>
    <w:basedOn w:val="31"/>
    <w:pPr>
      <w:ind w:left="1418"/>
    </w:pPr>
  </w:style>
  <w:style w:type="paragraph" w:styleId="52">
    <w:name w:val="List Bullet 5"/>
    <w:basedOn w:val="42"/>
    <w:pPr>
      <w:ind w:left="1702"/>
    </w:pPr>
  </w:style>
  <w:style w:type="paragraph" w:customStyle="1" w:styleId="B1">
    <w:name w:val="B1"/>
    <w:basedOn w:val="a8"/>
    <w:link w:val="B1Char"/>
    <w:qFormat/>
  </w:style>
  <w:style w:type="paragraph" w:customStyle="1" w:styleId="B2">
    <w:name w:val="B2"/>
    <w:basedOn w:val="24"/>
  </w:style>
  <w:style w:type="paragraph" w:customStyle="1" w:styleId="B3">
    <w:name w:val="B3"/>
    <w:basedOn w:val="32"/>
  </w:style>
  <w:style w:type="paragraph" w:customStyle="1" w:styleId="B4">
    <w:name w:val="B4"/>
    <w:basedOn w:val="41"/>
  </w:style>
  <w:style w:type="paragraph" w:customStyle="1" w:styleId="B5">
    <w:name w:val="B5"/>
    <w:basedOn w:val="51"/>
  </w:style>
  <w:style w:type="paragraph" w:styleId="a9">
    <w:name w:val="footer"/>
    <w:basedOn w:val="a4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Pr>
      <w:rFonts w:ascii="Arial" w:hAnsi="Arial"/>
      <w:noProof/>
      <w:sz w:val="24"/>
      <w:lang w:val="en-GB" w:eastAsia="en-US"/>
    </w:rPr>
  </w:style>
  <w:style w:type="character" w:styleId="aa">
    <w:name w:val="Hyperlink"/>
    <w:uiPriority w:val="99"/>
    <w:rPr>
      <w:color w:val="0000FF"/>
      <w:u w:val="single"/>
    </w:rPr>
  </w:style>
  <w:style w:type="character" w:styleId="ab">
    <w:name w:val="annotation reference"/>
    <w:rPr>
      <w:sz w:val="16"/>
    </w:rPr>
  </w:style>
  <w:style w:type="paragraph" w:styleId="ac">
    <w:name w:val="annotation text"/>
    <w:basedOn w:val="a"/>
    <w:link w:val="12"/>
  </w:style>
  <w:style w:type="character" w:styleId="ad">
    <w:name w:val="FollowedHyperlink"/>
    <w:rPr>
      <w:color w:val="800080"/>
      <w:u w:val="single"/>
    </w:rPr>
  </w:style>
  <w:style w:type="paragraph" w:styleId="ae">
    <w:name w:val="Balloon Text"/>
    <w:basedOn w:val="a"/>
    <w:semiHidden/>
    <w:rPr>
      <w:rFonts w:ascii="Tahoma" w:hAnsi="Tahoma" w:cs="Tahoma"/>
      <w:sz w:val="16"/>
      <w:szCs w:val="16"/>
    </w:rPr>
  </w:style>
  <w:style w:type="paragraph" w:styleId="af">
    <w:name w:val="annotation subject"/>
    <w:basedOn w:val="ac"/>
    <w:next w:val="ac"/>
    <w:semiHidden/>
    <w:rPr>
      <w:b/>
      <w:bCs/>
    </w:rPr>
  </w:style>
  <w:style w:type="paragraph" w:styleId="af0">
    <w:name w:val="Document Map"/>
    <w:basedOn w:val="a"/>
    <w:semiHidden/>
    <w:pPr>
      <w:shd w:val="clear" w:color="auto" w:fill="000080"/>
    </w:pPr>
    <w:rPr>
      <w:rFonts w:ascii="Tahoma" w:hAnsi="Tahoma" w:cs="Tahoma"/>
    </w:rPr>
  </w:style>
  <w:style w:type="character" w:customStyle="1" w:styleId="THChar">
    <w:name w:val="TH Char"/>
    <w:link w:val="TH"/>
    <w:qFormat/>
    <w:locked/>
    <w:rPr>
      <w:rFonts w:ascii="Arial" w:hAnsi="Arial"/>
      <w:b/>
      <w:lang w:val="en-GB" w:eastAsia="en-US" w:bidi="ar-SA"/>
    </w:rPr>
  </w:style>
  <w:style w:type="character" w:customStyle="1" w:styleId="TALChar">
    <w:name w:val="TAL Char"/>
    <w:link w:val="TAL"/>
    <w:qFormat/>
    <w:rPr>
      <w:rFonts w:ascii="Arial" w:hAnsi="Arial"/>
      <w:sz w:val="18"/>
      <w:lang w:val="en-GB" w:eastAsia="en-US" w:bidi="ar-SA"/>
    </w:rPr>
  </w:style>
  <w:style w:type="character" w:customStyle="1" w:styleId="TACChar">
    <w:name w:val="TAC Char"/>
    <w:link w:val="TAC"/>
    <w:qFormat/>
    <w:rPr>
      <w:rFonts w:ascii="Arial" w:hAnsi="Arial"/>
      <w:sz w:val="18"/>
      <w:lang w:val="en-GB" w:eastAsia="en-US" w:bidi="ar-SA"/>
    </w:rPr>
  </w:style>
  <w:style w:type="character" w:customStyle="1" w:styleId="TAHChar">
    <w:name w:val="TAH Char"/>
    <w:link w:val="TAH"/>
    <w:qFormat/>
    <w:rPr>
      <w:rFonts w:ascii="Arial" w:hAnsi="Arial"/>
      <w:b/>
      <w:sz w:val="18"/>
      <w:lang w:val="en-GB" w:eastAsia="en-US" w:bidi="ar-SA"/>
    </w:rPr>
  </w:style>
  <w:style w:type="character" w:customStyle="1" w:styleId="B1Char">
    <w:name w:val="B1 Char"/>
    <w:link w:val="B1"/>
    <w:qFormat/>
    <w:rsid w:val="004C1905"/>
    <w:rPr>
      <w:rFonts w:ascii="Times New Roman" w:hAnsi="Times New Roman"/>
      <w:lang w:eastAsia="en-US"/>
    </w:rPr>
  </w:style>
  <w:style w:type="character" w:customStyle="1" w:styleId="EditorsNoteChar">
    <w:name w:val="Editor's Note Char"/>
    <w:aliases w:val="EN Char"/>
    <w:link w:val="EditorsNote"/>
    <w:rsid w:val="004C1905"/>
    <w:rPr>
      <w:rFonts w:ascii="Times New Roman" w:hAnsi="Times New Roman"/>
      <w:color w:val="FF0000"/>
      <w:lang w:eastAsia="en-US"/>
    </w:rPr>
  </w:style>
  <w:style w:type="character" w:customStyle="1" w:styleId="12">
    <w:name w:val="批注文字 字符1"/>
    <w:link w:val="ac"/>
    <w:rsid w:val="004C1905"/>
    <w:rPr>
      <w:rFonts w:ascii="Times New Roman" w:hAnsi="Times New Roman"/>
      <w:lang w:eastAsia="en-US"/>
    </w:rPr>
  </w:style>
  <w:style w:type="paragraph" w:customStyle="1" w:styleId="Guidance">
    <w:name w:val="Guidance"/>
    <w:basedOn w:val="a"/>
    <w:rsid w:val="001E09DC"/>
    <w:rPr>
      <w:rFonts w:eastAsia="等线"/>
      <w:i/>
      <w:color w:val="0000FF"/>
    </w:rPr>
  </w:style>
  <w:style w:type="character" w:customStyle="1" w:styleId="PLChar">
    <w:name w:val="PL Char"/>
    <w:link w:val="PL"/>
    <w:qFormat/>
    <w:locked/>
    <w:rsid w:val="000B2607"/>
    <w:rPr>
      <w:rFonts w:ascii="Courier New" w:hAnsi="Courier New"/>
      <w:noProof/>
      <w:sz w:val="16"/>
      <w:lang w:eastAsia="en-US"/>
    </w:rPr>
  </w:style>
  <w:style w:type="character" w:customStyle="1" w:styleId="TFChar">
    <w:name w:val="TF Char"/>
    <w:link w:val="TF"/>
    <w:rsid w:val="0025001D"/>
    <w:rPr>
      <w:rFonts w:ascii="Arial" w:hAnsi="Arial"/>
      <w:b/>
      <w:lang w:val="en-GB" w:eastAsia="en-US"/>
    </w:rPr>
  </w:style>
  <w:style w:type="character" w:customStyle="1" w:styleId="NOChar">
    <w:name w:val="NO Char"/>
    <w:link w:val="NO"/>
    <w:rsid w:val="00CF6496"/>
    <w:rPr>
      <w:rFonts w:ascii="Times New Roman" w:hAnsi="Times New Roman"/>
      <w:lang w:val="en-GB" w:eastAsia="en-US"/>
    </w:rPr>
  </w:style>
  <w:style w:type="character" w:customStyle="1" w:styleId="TANChar">
    <w:name w:val="TAN Char"/>
    <w:link w:val="TAN"/>
    <w:qFormat/>
    <w:rsid w:val="00691FF6"/>
    <w:rPr>
      <w:rFonts w:ascii="Arial" w:hAnsi="Arial"/>
      <w:sz w:val="18"/>
      <w:lang w:val="en-GB" w:eastAsia="en-US"/>
    </w:rPr>
  </w:style>
  <w:style w:type="character" w:customStyle="1" w:styleId="af1">
    <w:name w:val="批注文字 字符"/>
    <w:rsid w:val="00691FF6"/>
    <w:rPr>
      <w:lang w:val="en-GB" w:eastAsia="en-US"/>
    </w:rPr>
  </w:style>
  <w:style w:type="character" w:customStyle="1" w:styleId="60">
    <w:name w:val="标题 6 字符"/>
    <w:link w:val="6"/>
    <w:rsid w:val="00691FF6"/>
    <w:rPr>
      <w:rFonts w:ascii="Arial" w:hAnsi="Arial"/>
      <w:lang w:val="en-GB" w:eastAsia="en-US"/>
    </w:rPr>
  </w:style>
  <w:style w:type="character" w:customStyle="1" w:styleId="50">
    <w:name w:val="标题 5 字符"/>
    <w:link w:val="5"/>
    <w:rsid w:val="00DC2E42"/>
    <w:rPr>
      <w:rFonts w:ascii="Arial" w:hAnsi="Arial"/>
      <w:sz w:val="22"/>
      <w:lang w:val="en-GB" w:eastAsia="en-US"/>
    </w:rPr>
  </w:style>
  <w:style w:type="character" w:customStyle="1" w:styleId="20">
    <w:name w:val="标题 2 字符"/>
    <w:link w:val="2"/>
    <w:rsid w:val="004604A3"/>
    <w:rPr>
      <w:rFonts w:ascii="Arial" w:hAnsi="Arial"/>
      <w:sz w:val="32"/>
      <w:lang w:val="en-GB" w:eastAsia="en-US"/>
    </w:rPr>
  </w:style>
  <w:style w:type="paragraph" w:styleId="af2">
    <w:name w:val="List Paragraph"/>
    <w:basedOn w:val="a"/>
    <w:uiPriority w:val="34"/>
    <w:qFormat/>
    <w:rsid w:val="005311DD"/>
    <w:pPr>
      <w:ind w:firstLineChars="200" w:firstLine="420"/>
    </w:pPr>
  </w:style>
  <w:style w:type="character" w:customStyle="1" w:styleId="10">
    <w:name w:val="标题 1 字符"/>
    <w:basedOn w:val="a0"/>
    <w:link w:val="1"/>
    <w:rsid w:val="00B37666"/>
    <w:rPr>
      <w:rFonts w:ascii="Arial" w:hAnsi="Arial"/>
      <w:sz w:val="36"/>
      <w:lang w:val="en-GB" w:eastAsia="en-US"/>
    </w:rPr>
  </w:style>
  <w:style w:type="character" w:customStyle="1" w:styleId="EXCar">
    <w:name w:val="EX Car"/>
    <w:link w:val="EX"/>
    <w:locked/>
    <w:rsid w:val="00B37666"/>
    <w:rPr>
      <w:rFonts w:ascii="Times New Roman" w:hAnsi="Times New Roman"/>
      <w:lang w:val="en-GB" w:eastAsia="en-US"/>
    </w:rPr>
  </w:style>
  <w:style w:type="character" w:customStyle="1" w:styleId="30">
    <w:name w:val="标题 3 字符"/>
    <w:basedOn w:val="a0"/>
    <w:link w:val="3"/>
    <w:rsid w:val="0065048A"/>
    <w:rPr>
      <w:rFonts w:ascii="Arial" w:hAnsi="Arial"/>
      <w:sz w:val="28"/>
      <w:lang w:val="en-GB" w:eastAsia="en-US"/>
    </w:rPr>
  </w:style>
  <w:style w:type="character" w:customStyle="1" w:styleId="40">
    <w:name w:val="标题 4 字符"/>
    <w:basedOn w:val="a0"/>
    <w:link w:val="4"/>
    <w:rsid w:val="00530689"/>
    <w:rPr>
      <w:rFonts w:ascii="Arial" w:hAnsi="Arial"/>
      <w:sz w:val="24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8800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031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652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930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783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251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179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0218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2440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1207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4718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04028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960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5864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1347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9250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2364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8961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2158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5436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6982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3731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0990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6912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3607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3777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9622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3478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9762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1613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8163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35003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8112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3348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2643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7814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14845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1792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5569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3720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2852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7168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8742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0661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1845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5580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9443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8558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6578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692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0714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683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7843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0955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5030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6965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6135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1614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2612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46485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5810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4549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5932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7700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8113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2697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5173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60615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3290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926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62471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9212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3920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157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4831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08814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1.emf"/><Relationship Id="rId18" Type="http://schemas.openxmlformats.org/officeDocument/2006/relationships/theme" Target="theme/theme1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17" Type="http://schemas.microsoft.com/office/2011/relationships/people" Target="people.xml"/><Relationship Id="rId2" Type="http://schemas.openxmlformats.org/officeDocument/2006/relationships/customXml" Target="../customXml/item1.xml"/><Relationship Id="rId16" Type="http://schemas.openxmlformats.org/officeDocument/2006/relationships/fontTable" Target="fontTable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5" Type="http://schemas.openxmlformats.org/officeDocument/2006/relationships/settings" Target="settings.xml"/><Relationship Id="rId15" Type="http://schemas.openxmlformats.org/officeDocument/2006/relationships/header" Target="header2.xml"/><Relationship Id="rId10" Type="http://schemas.openxmlformats.org/officeDocument/2006/relationships/hyperlink" Target="http://www.3gpp.org/Change-Requests" TargetMode="External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oleObject" Target="embeddings/Microsoft_Visio_2003-2010_Drawing.vsd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haojij\AppData\Roaming\Microsoft\Templates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EE6711D-29FE-4329-B914-C76B66812DA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28</TotalTime>
  <Pages>4</Pages>
  <Words>1316</Words>
  <Characters>7504</Characters>
  <Application>Microsoft Office Word</Application>
  <DocSecurity>0</DocSecurity>
  <Lines>62</Lines>
  <Paragraphs>1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3GPP Change Request</vt:lpstr>
    </vt:vector>
  </TitlesOfParts>
  <Company>3GPP Support Team</Company>
  <LinksUpToDate>false</LinksUpToDate>
  <CharactersWithSpaces>880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Change Request</dc:title>
  <dc:subject/>
  <dc:creator>Michael Sanders, John M Meredith</dc:creator>
  <cp:keywords/>
  <dc:description/>
  <cp:lastModifiedBy>Huang Zhenning 6</cp:lastModifiedBy>
  <cp:revision>5</cp:revision>
  <cp:lastPrinted>1899-12-31T23:00:00Z</cp:lastPrinted>
  <dcterms:created xsi:type="dcterms:W3CDTF">2021-11-19T02:51:00Z</dcterms:created>
  <dcterms:modified xsi:type="dcterms:W3CDTF">2021-11-19T07:5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Base Target">
    <vt:lpwstr>_blank</vt:lpwstr>
  </property>
  <property fmtid="{D5CDD505-2E9C-101B-9397-08002B2CF9AE}" pid="3" name="_2015_ms_pID_725343">
    <vt:lpwstr>(3)WitGDZ9F0bgGF1zz8jrmkcw/Dm0JE1B2ufLDJVB7rq/otx9Z/2PZ68I3T/O2u9393JziGPvG
6qPZNEKqf0cD9m1lLbKklC+LVQDorSoYJh6dam78dTmqQtEfFA9S3lh6ZZ3Ra5/tAQa4DgUS
24rcuZV8U5GOWM+P2OEhZtp4VrLt6zETJAkwGe1uMB9Wuc9V4EX+b19Fvc7zc+2dm1G0IIGE
HFy9dmtOTXBhaTd7F+</vt:lpwstr>
  </property>
  <property fmtid="{D5CDD505-2E9C-101B-9397-08002B2CF9AE}" pid="4" name="_2015_ms_pID_7253431">
    <vt:lpwstr>jcfBbSKlF4g4k8WmAItFX/IiPJDu/JkFkFp1QTGmRAlYdOpmdRyHhb
wqyupLEd3Zc0I/JIHIxxKkZDHvddazAIKIzLXPsm9JCqppng2KXqMb4r4jD7OVi3RZ/Y97KU
epcFfUR3PkxFRPNn1gevN9VLoDrQwq9x+1OxbDHicpCNGWPpZmWC316/qFiBFgqNBgPdHPsA
W1yvMQcSC61E7UCnEIlkvA+fICbxeSp/wOjE</vt:lpwstr>
  </property>
  <property fmtid="{D5CDD505-2E9C-101B-9397-08002B2CF9AE}" pid="5" name="_2015_ms_pID_7253432">
    <vt:lpwstr>3g==</vt:lpwstr>
  </property>
  <property fmtid="{D5CDD505-2E9C-101B-9397-08002B2CF9AE}" pid="6" name="_readonly">
    <vt:lpwstr/>
  </property>
  <property fmtid="{D5CDD505-2E9C-101B-9397-08002B2CF9AE}" pid="7" name="_change">
    <vt:lpwstr/>
  </property>
  <property fmtid="{D5CDD505-2E9C-101B-9397-08002B2CF9AE}" pid="8" name="_full-control">
    <vt:lpwstr/>
  </property>
  <property fmtid="{D5CDD505-2E9C-101B-9397-08002B2CF9AE}" pid="9" name="sflag">
    <vt:lpwstr>1632271175</vt:lpwstr>
  </property>
</Properties>
</file>